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A3FDD" w:rsidRPr="000B5EE7" w:rsidRDefault="000A3FDD" w:rsidP="000B5EE7">
      <w:pPr>
        <w:pStyle w:val="Default"/>
        <w:spacing w:line="360" w:lineRule="auto"/>
        <w:rPr>
          <w:rFonts w:ascii="宋体" w:eastAsia="宋体" w:hAnsi="宋体"/>
          <w:b/>
          <w:sz w:val="160"/>
          <w:szCs w:val="96"/>
        </w:rPr>
      </w:pPr>
      <w:bookmarkStart w:id="0" w:name="OLE_LINK3"/>
      <w:bookmarkStart w:id="1" w:name="OLE_LINK4"/>
    </w:p>
    <w:p w:rsidR="000A3FDD" w:rsidRPr="000B5EE7" w:rsidRDefault="00FE44A0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72"/>
          <w:szCs w:val="52"/>
        </w:rPr>
      </w:pPr>
      <w:r w:rsidRPr="000B5EE7">
        <w:rPr>
          <w:rFonts w:ascii="宋体" w:eastAsia="宋体" w:hAnsi="宋体" w:hint="eastAsia"/>
          <w:b/>
          <w:sz w:val="72"/>
          <w:szCs w:val="52"/>
        </w:rPr>
        <w:t>GMQ</w:t>
      </w:r>
      <w:r w:rsidR="000A3FDD" w:rsidRPr="000B5EE7">
        <w:rPr>
          <w:rFonts w:ascii="宋体" w:eastAsia="宋体" w:hAnsi="宋体" w:hint="eastAsia"/>
          <w:b/>
          <w:sz w:val="72"/>
          <w:szCs w:val="52"/>
        </w:rPr>
        <w:t>消息队列开发指南</w:t>
      </w:r>
    </w:p>
    <w:p w:rsidR="000A3FDD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sz w:val="72"/>
          <w:szCs w:val="52"/>
        </w:rPr>
      </w:pPr>
      <w:r w:rsidRPr="000B5EE7">
        <w:rPr>
          <w:rFonts w:ascii="宋体" w:eastAsia="宋体" w:hAnsi="宋体" w:hint="eastAsia"/>
          <w:sz w:val="36"/>
          <w:szCs w:val="52"/>
        </w:rPr>
        <w:t>针对</w:t>
      </w:r>
      <w:r w:rsidR="000B5EE7">
        <w:rPr>
          <w:rFonts w:ascii="宋体" w:eastAsia="宋体" w:hAnsi="宋体" w:hint="eastAsia"/>
          <w:sz w:val="36"/>
          <w:szCs w:val="52"/>
        </w:rPr>
        <w:t>版本</w:t>
      </w:r>
      <w:r w:rsidRPr="000B5EE7">
        <w:rPr>
          <w:rFonts w:ascii="宋体" w:eastAsia="宋体" w:hAnsi="宋体" w:hint="eastAsia"/>
          <w:sz w:val="36"/>
          <w:szCs w:val="52"/>
        </w:rPr>
        <w:t>V1.0.0</w:t>
      </w:r>
    </w:p>
    <w:p w:rsidR="009E77FA" w:rsidRPr="000B5EE7" w:rsidRDefault="000A3FDD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40"/>
          <w:szCs w:val="52"/>
        </w:rPr>
      </w:pPr>
      <w:r w:rsidRPr="000B5EE7">
        <w:rPr>
          <w:rFonts w:ascii="宋体" w:eastAsia="宋体" w:hAnsi="宋体"/>
          <w:b/>
          <w:sz w:val="52"/>
          <w:szCs w:val="52"/>
        </w:rPr>
        <w:t>©</w:t>
      </w:r>
      <w:r w:rsidR="00C21388">
        <w:rPr>
          <w:rFonts w:ascii="宋体" w:eastAsia="宋体" w:hAnsi="宋体" w:hint="eastAsia"/>
          <w:b/>
          <w:sz w:val="40"/>
          <w:szCs w:val="52"/>
        </w:rPr>
        <w:t>成都基础</w:t>
      </w:r>
      <w:bookmarkStart w:id="2" w:name="_GoBack"/>
      <w:bookmarkEnd w:id="2"/>
      <w:r w:rsidR="0078086D">
        <w:rPr>
          <w:rFonts w:ascii="宋体" w:eastAsia="宋体" w:hAnsi="宋体" w:hint="eastAsia"/>
          <w:b/>
          <w:sz w:val="40"/>
          <w:szCs w:val="52"/>
        </w:rPr>
        <w:t>平台</w:t>
      </w:r>
      <w:r w:rsidR="00B32A78">
        <w:rPr>
          <w:rFonts w:ascii="宋体" w:eastAsia="宋体" w:hAnsi="宋体" w:hint="eastAsia"/>
          <w:b/>
          <w:sz w:val="40"/>
          <w:szCs w:val="52"/>
        </w:rPr>
        <w:t>架构</w:t>
      </w:r>
    </w:p>
    <w:p w:rsidR="000A3FDD" w:rsidRPr="000B5EE7" w:rsidRDefault="000B5EE7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  <w:r w:rsidRPr="000B5EE7">
        <w:rPr>
          <w:rFonts w:ascii="宋体" w:eastAsia="宋体" w:hAnsi="宋体" w:hint="eastAsia"/>
          <w:b/>
          <w:sz w:val="40"/>
          <w:szCs w:val="52"/>
        </w:rPr>
        <w:t>2016/07</w:t>
      </w:r>
      <w:r w:rsidR="00AC42DD" w:rsidRPr="000B5EE7">
        <w:rPr>
          <w:rFonts w:ascii="宋体" w:eastAsia="宋体" w:hAnsi="宋体" w:hint="eastAsia"/>
          <w:b/>
          <w:sz w:val="40"/>
          <w:szCs w:val="52"/>
        </w:rPr>
        <w:t>/</w:t>
      </w:r>
      <w:r w:rsidR="000A3FDD" w:rsidRPr="000B5EE7">
        <w:rPr>
          <w:rFonts w:ascii="宋体" w:eastAsia="宋体" w:hAnsi="宋体" w:hint="eastAsia"/>
          <w:b/>
          <w:sz w:val="40"/>
          <w:szCs w:val="52"/>
        </w:rPr>
        <w:t>0</w:t>
      </w:r>
      <w:r w:rsidRPr="000B5EE7">
        <w:rPr>
          <w:rFonts w:ascii="宋体" w:eastAsia="宋体" w:hAnsi="宋体" w:hint="eastAsia"/>
          <w:b/>
          <w:sz w:val="40"/>
          <w:szCs w:val="52"/>
        </w:rPr>
        <w:t>1</w:t>
      </w:r>
    </w:p>
    <w:p w:rsidR="009E77FA" w:rsidRPr="009E77FA" w:rsidRDefault="009E77FA" w:rsidP="009E77FA">
      <w:pPr>
        <w:pStyle w:val="Default"/>
        <w:spacing w:line="360" w:lineRule="auto"/>
        <w:jc w:val="center"/>
        <w:rPr>
          <w:rFonts w:ascii="宋体" w:eastAsia="宋体" w:hAnsi="宋体"/>
          <w:b/>
          <w:sz w:val="52"/>
          <w:szCs w:val="52"/>
        </w:rPr>
      </w:pPr>
    </w:p>
    <w:p w:rsidR="00A84F02" w:rsidRDefault="00A84F02" w:rsidP="00491826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A84F02" w:rsidRPr="001347F2" w:rsidRDefault="00A84F02" w:rsidP="00863825">
      <w:pPr>
        <w:pStyle w:val="a6"/>
        <w:ind w:firstLineChars="0" w:firstLine="0"/>
        <w:jc w:val="center"/>
        <w:rPr>
          <w:rFonts w:hAnsi="宋体" w:cs="Times New Roman"/>
          <w:b/>
          <w:color w:val="000000"/>
          <w:sz w:val="36"/>
          <w:szCs w:val="36"/>
        </w:rPr>
      </w:pPr>
    </w:p>
    <w:p w:rsidR="0011458A" w:rsidRDefault="001F10AC" w:rsidP="00863825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br w:type="page"/>
      </w:r>
    </w:p>
    <w:p w:rsidR="009E1E9D" w:rsidRPr="00AE67DD" w:rsidRDefault="009E1E9D" w:rsidP="009E1E9D">
      <w:pPr>
        <w:spacing w:line="360" w:lineRule="auto"/>
        <w:jc w:val="center"/>
        <w:rPr>
          <w:rFonts w:ascii="宋体" w:hAnsi="宋体"/>
          <w:sz w:val="30"/>
          <w:szCs w:val="30"/>
        </w:rPr>
      </w:pPr>
      <w:r w:rsidRPr="004C0FC4">
        <w:rPr>
          <w:rFonts w:ascii="宋体" w:hAnsi="宋体"/>
          <w:sz w:val="30"/>
          <w:szCs w:val="30"/>
        </w:rPr>
        <w:lastRenderedPageBreak/>
        <w:t xml:space="preserve"> </w:t>
      </w:r>
      <w:r w:rsidRPr="00AE67DD">
        <w:rPr>
          <w:rFonts w:ascii="宋体" w:hAnsi="宋体" w:hint="eastAsia"/>
          <w:sz w:val="30"/>
          <w:szCs w:val="30"/>
        </w:rPr>
        <w:t>GMQ修订</w:t>
      </w:r>
      <w:r w:rsidRPr="00AE67DD">
        <w:rPr>
          <w:rFonts w:ascii="宋体" w:hAnsi="宋体"/>
          <w:sz w:val="30"/>
          <w:szCs w:val="30"/>
        </w:rPr>
        <w:t>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3429"/>
        <w:gridCol w:w="992"/>
        <w:gridCol w:w="1985"/>
        <w:gridCol w:w="1300"/>
      </w:tblGrid>
      <w:tr w:rsidR="009E1E9D" w:rsidRPr="00AE67DD" w:rsidTr="00396527">
        <w:trPr>
          <w:trHeight w:val="397"/>
          <w:jc w:val="center"/>
        </w:trPr>
        <w:tc>
          <w:tcPr>
            <w:tcW w:w="851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t>版本号</w:t>
            </w:r>
          </w:p>
        </w:tc>
        <w:tc>
          <w:tcPr>
            <w:tcW w:w="3429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内容</w:t>
            </w:r>
          </w:p>
        </w:tc>
        <w:tc>
          <w:tcPr>
            <w:tcW w:w="992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作者</w:t>
            </w:r>
          </w:p>
        </w:tc>
        <w:tc>
          <w:tcPr>
            <w:tcW w:w="1985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审核</w:t>
            </w:r>
          </w:p>
        </w:tc>
        <w:tc>
          <w:tcPr>
            <w:tcW w:w="1300" w:type="dxa"/>
            <w:shd w:val="clear" w:color="auto" w:fill="F3F3F3"/>
            <w:vAlign w:val="center"/>
          </w:tcPr>
          <w:p w:rsidR="009E1E9D" w:rsidRPr="00AE67DD" w:rsidRDefault="009E1E9D" w:rsidP="00F2374E">
            <w:pPr>
              <w:pStyle w:val="a9"/>
            </w:pPr>
            <w:r w:rsidRPr="00AE67DD">
              <w:rPr>
                <w:rFonts w:hint="eastAsia"/>
              </w:rPr>
              <w:t>修订</w:t>
            </w:r>
            <w:r w:rsidRPr="00AE67DD">
              <w:t>日期</w:t>
            </w:r>
          </w:p>
        </w:tc>
      </w:tr>
      <w:tr w:rsidR="009E1E9D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初始版本</w:t>
            </w:r>
          </w:p>
        </w:tc>
        <w:tc>
          <w:tcPr>
            <w:tcW w:w="992" w:type="dxa"/>
            <w:vAlign w:val="center"/>
          </w:tcPr>
          <w:p w:rsidR="009E1E9D" w:rsidRPr="00AE67DD" w:rsidRDefault="009E1E9D" w:rsidP="00396527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谭特贤</w:t>
            </w:r>
          </w:p>
        </w:tc>
        <w:tc>
          <w:tcPr>
            <w:tcW w:w="1985" w:type="dxa"/>
            <w:vAlign w:val="center"/>
          </w:tcPr>
          <w:p w:rsidR="009E1E9D" w:rsidRPr="00AE67DD" w:rsidRDefault="0078086D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</w:t>
            </w:r>
            <w:r w:rsidR="00B32A78">
              <w:rPr>
                <w:rFonts w:hint="eastAsia"/>
                <w:szCs w:val="21"/>
              </w:rPr>
              <w:t>架构</w:t>
            </w:r>
            <w:r w:rsidR="009E1E9D"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9E1E9D" w:rsidRPr="00AE67DD" w:rsidRDefault="003E0040" w:rsidP="00396527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7/</w:t>
            </w:r>
            <w:r w:rsidR="009E1E9D" w:rsidRPr="00AE67DD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1</w:t>
            </w: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FF0049">
            <w:pPr>
              <w:pStyle w:val="a8"/>
              <w:snapToGrid w:val="0"/>
              <w:jc w:val="center"/>
              <w:rPr>
                <w:szCs w:val="21"/>
              </w:rPr>
            </w:pPr>
            <w:r w:rsidRPr="00AE67DD">
              <w:rPr>
                <w:rFonts w:hint="eastAsia"/>
                <w:szCs w:val="21"/>
              </w:rPr>
              <w:t>V1.0.0</w:t>
            </w:r>
          </w:p>
        </w:tc>
        <w:tc>
          <w:tcPr>
            <w:tcW w:w="3429" w:type="dxa"/>
            <w:vAlign w:val="center"/>
          </w:tcPr>
          <w:p w:rsidR="00AC308A" w:rsidRPr="00AE67DD" w:rsidRDefault="00D22BD6" w:rsidP="00880852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szCs w:val="21"/>
              </w:rPr>
              <w:t>完善</w:t>
            </w:r>
            <w:r w:rsidR="005D7205">
              <w:rPr>
                <w:szCs w:val="21"/>
              </w:rPr>
              <w:t>文档</w:t>
            </w:r>
          </w:p>
        </w:tc>
        <w:tc>
          <w:tcPr>
            <w:tcW w:w="992" w:type="dxa"/>
            <w:vAlign w:val="center"/>
          </w:tcPr>
          <w:p w:rsidR="00AC308A" w:rsidRPr="00AE67DD" w:rsidRDefault="006E1450" w:rsidP="00FF0049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田玉粮</w:t>
            </w:r>
          </w:p>
        </w:tc>
        <w:tc>
          <w:tcPr>
            <w:tcW w:w="1985" w:type="dxa"/>
            <w:vAlign w:val="center"/>
          </w:tcPr>
          <w:p w:rsidR="00AC308A" w:rsidRPr="00AE67DD" w:rsidRDefault="00AC308A" w:rsidP="00FF0049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基础平台架构</w:t>
            </w:r>
            <w:r w:rsidRPr="00AE67DD">
              <w:rPr>
                <w:rFonts w:hint="eastAsia"/>
                <w:szCs w:val="21"/>
              </w:rPr>
              <w:t>组</w:t>
            </w:r>
          </w:p>
        </w:tc>
        <w:tc>
          <w:tcPr>
            <w:tcW w:w="1300" w:type="dxa"/>
            <w:vAlign w:val="center"/>
          </w:tcPr>
          <w:p w:rsidR="00AC308A" w:rsidRPr="00AE67DD" w:rsidRDefault="00AC308A" w:rsidP="007145BE">
            <w:pPr>
              <w:pStyle w:val="a8"/>
              <w:snapToGrid w:val="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16/0</w:t>
            </w:r>
            <w:r w:rsidR="007145BE">
              <w:rPr>
                <w:rFonts w:hint="eastAsia"/>
                <w:szCs w:val="21"/>
              </w:rPr>
              <w:t>8</w:t>
            </w:r>
            <w:r>
              <w:rPr>
                <w:rFonts w:hint="eastAsia"/>
                <w:szCs w:val="21"/>
              </w:rPr>
              <w:t>/1</w:t>
            </w:r>
            <w:r w:rsidR="007145BE">
              <w:rPr>
                <w:rFonts w:hint="eastAsia"/>
                <w:szCs w:val="21"/>
              </w:rPr>
              <w:t>0</w:t>
            </w: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  <w:tr w:rsidR="00AC308A" w:rsidRPr="00AE67DD" w:rsidTr="00396527">
        <w:trPr>
          <w:trHeight w:val="397"/>
          <w:jc w:val="center"/>
        </w:trPr>
        <w:tc>
          <w:tcPr>
            <w:tcW w:w="851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3429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992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985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  <w:rPr>
                <w:szCs w:val="21"/>
              </w:rPr>
            </w:pPr>
          </w:p>
        </w:tc>
        <w:tc>
          <w:tcPr>
            <w:tcW w:w="1300" w:type="dxa"/>
            <w:vAlign w:val="center"/>
          </w:tcPr>
          <w:p w:rsidR="00AC308A" w:rsidRPr="00AE67DD" w:rsidRDefault="00AC308A" w:rsidP="00396527">
            <w:pPr>
              <w:pStyle w:val="a8"/>
              <w:snapToGrid w:val="0"/>
              <w:spacing w:line="360" w:lineRule="auto"/>
            </w:pPr>
          </w:p>
        </w:tc>
      </w:tr>
    </w:tbl>
    <w:p w:rsidR="009E1E9D" w:rsidRDefault="009E1E9D" w:rsidP="003E14A1">
      <w:pPr>
        <w:pStyle w:val="a6"/>
        <w:ind w:firstLineChars="0" w:firstLine="0"/>
        <w:jc w:val="center"/>
        <w:rPr>
          <w:rFonts w:hAnsi="宋体" w:cs="Times New Roman"/>
          <w:b/>
          <w:sz w:val="36"/>
          <w:szCs w:val="36"/>
        </w:rPr>
      </w:pPr>
    </w:p>
    <w:p w:rsidR="00F64A42" w:rsidRPr="004C0FC4" w:rsidRDefault="00F64A42" w:rsidP="00863825">
      <w:pPr>
        <w:pStyle w:val="a6"/>
        <w:ind w:firstLineChars="0" w:firstLine="0"/>
        <w:rPr>
          <w:rFonts w:hAnsi="宋体" w:cs="Times New Roman"/>
          <w:sz w:val="21"/>
          <w:szCs w:val="21"/>
        </w:rPr>
        <w:sectPr w:rsidR="00F64A42" w:rsidRPr="004C0FC4" w:rsidSect="00905D66">
          <w:headerReference w:type="default" r:id="rId8"/>
          <w:footerReference w:type="default" r:id="rId9"/>
          <w:headerReference w:type="first" r:id="rId10"/>
          <w:pgSz w:w="11906" w:h="16838" w:code="9"/>
          <w:pgMar w:top="1588" w:right="1701" w:bottom="1588" w:left="1701" w:header="567" w:footer="964" w:gutter="0"/>
          <w:cols w:space="425"/>
          <w:titlePg/>
          <w:docGrid w:linePitch="312"/>
        </w:sectPr>
      </w:pP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  <w:sz w:val="44"/>
        </w:rPr>
      </w:pPr>
      <w:r w:rsidRPr="004C0FC4">
        <w:rPr>
          <w:rFonts w:ascii="宋体" w:hAnsi="宋体" w:hint="eastAsia"/>
          <w:color w:val="000000"/>
          <w:sz w:val="44"/>
        </w:rPr>
        <w:lastRenderedPageBreak/>
        <w:t>目 录</w:t>
      </w:r>
    </w:p>
    <w:p w:rsidR="00792010" w:rsidRPr="004C0FC4" w:rsidRDefault="00792010" w:rsidP="0059052A">
      <w:pPr>
        <w:spacing w:line="480" w:lineRule="auto"/>
        <w:jc w:val="center"/>
        <w:rPr>
          <w:rFonts w:ascii="宋体" w:hAnsi="宋体"/>
          <w:color w:val="000000"/>
          <w:sz w:val="44"/>
        </w:rPr>
      </w:pPr>
    </w:p>
    <w:p w:rsidR="00494E58" w:rsidRPr="00494E58" w:rsidRDefault="00312361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begin"/>
      </w:r>
      <w:r w:rsidR="00B51884" w:rsidRPr="00BD6629">
        <w:rPr>
          <w:rFonts w:ascii="Times New Roman" w:hAnsi="Times New Roman"/>
          <w:b w:val="0"/>
          <w:kern w:val="0"/>
          <w:sz w:val="21"/>
          <w:szCs w:val="21"/>
        </w:rPr>
        <w:instrText xml:space="preserve"> TOC \o "1-3" \h \z \u </w:instrText>
      </w:r>
      <w:r w:rsidRPr="00BD6629">
        <w:rPr>
          <w:rFonts w:ascii="Times New Roman" w:hAnsi="Times New Roman"/>
          <w:b w:val="0"/>
          <w:kern w:val="0"/>
          <w:sz w:val="21"/>
          <w:szCs w:val="21"/>
        </w:rPr>
        <w:fldChar w:fldCharType="separate"/>
      </w:r>
      <w:hyperlink w:anchor="_Toc45921587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概述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接入申请流程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专业术语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网络部署图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7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关键特性及应用场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7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带确认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7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高性能单向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生产者集群、消费者集群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广播、集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指定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过滤消费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5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W+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持久化队列及亿级消息堆积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8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使用注意事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堆积问题解决办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8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ize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最大支持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128K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8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发送失败如何处理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过程要做到幂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速度慢处理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3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费打印日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客户端支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多套业务环境共用消息队列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4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复杂场景生产者组与消费者组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7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0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消息时效性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898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6.1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群对外开放端口问题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89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89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公司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私服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Maven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2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7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aven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工程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pom.xml(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2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0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非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更新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NAMESRV_ADDR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配置项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05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05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1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84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SendOneWay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1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普通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默认集群模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0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0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2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广播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0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1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顺序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4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3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3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生产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延时模式消费者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5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1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8.5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消息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1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2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19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8.6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记录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MsgId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、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key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19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29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left" w:pos="420"/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2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GMQ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集成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示例代码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1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1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普通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1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0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1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4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4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2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1.4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consum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4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26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2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顺序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26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5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7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7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5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8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8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29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2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29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0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3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延时生产者、消费者模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）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0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6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1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1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7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2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配置文件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producer.xml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2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3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3.3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3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20"/>
        <w:rPr>
          <w:rFonts w:ascii="Times New Roman" w:eastAsiaTheme="minorEastAsia" w:hAnsi="Times New Roman" w:cstheme="minorBidi"/>
          <w:b w:val="0"/>
          <w:bCs w:val="0"/>
          <w:noProof/>
          <w:sz w:val="21"/>
          <w:szCs w:val="22"/>
        </w:rPr>
      </w:pPr>
      <w:hyperlink w:anchor="_Toc459215934" w:history="1"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9.4</w:t>
        </w:r>
        <w:r w:rsidR="00494E58" w:rsidRPr="00494E58">
          <w:rPr>
            <w:rFonts w:ascii="Times New Roman" w:eastAsiaTheme="minorEastAsia" w:hAnsi="Times New Roman" w:cstheme="minorBidi"/>
            <w:b w:val="0"/>
            <w:bCs w:val="0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设置消息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4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5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1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生产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5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8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30"/>
        <w:tabs>
          <w:tab w:val="left" w:pos="1050"/>
          <w:tab w:val="right" w:leader="dot" w:pos="9344"/>
        </w:tabs>
        <w:rPr>
          <w:rFonts w:ascii="Times New Roman" w:eastAsiaTheme="minorEastAsia" w:hAnsi="Times New Roman" w:cstheme="minorBidi"/>
          <w:noProof/>
          <w:sz w:val="21"/>
          <w:szCs w:val="22"/>
        </w:rPr>
      </w:pPr>
      <w:hyperlink w:anchor="_Toc459215936" w:history="1"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9.4.2</w:t>
        </w:r>
        <w:r w:rsidR="00494E58" w:rsidRPr="00494E58">
          <w:rPr>
            <w:rFonts w:ascii="Times New Roman" w:eastAsiaTheme="minorEastAsia" w:hAnsi="Times New Roman" w:cstheme="minorBidi"/>
            <w:noProof/>
            <w:sz w:val="21"/>
            <w:szCs w:val="22"/>
          </w:rPr>
          <w:tab/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消费者设置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Tag(Spring</w:t>
        </w:r>
        <w:r w:rsidR="00494E58" w:rsidRPr="00494E58">
          <w:rPr>
            <w:rStyle w:val="af0"/>
            <w:rFonts w:ascii="Times New Roman" w:eastAsiaTheme="minorEastAsia" w:hAnsi="Times New Roman" w:hint="eastAsia"/>
            <w:noProof/>
            <w:sz w:val="21"/>
          </w:rPr>
          <w:t>方式</w:t>
        </w:r>
        <w:r w:rsidR="00494E58" w:rsidRPr="00494E58">
          <w:rPr>
            <w:rStyle w:val="af0"/>
            <w:rFonts w:ascii="Times New Roman" w:eastAsiaTheme="minorEastAsia" w:hAnsi="Times New Roman"/>
            <w:noProof/>
            <w:sz w:val="21"/>
          </w:rPr>
          <w:t>)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instrText xml:space="preserve"> PAGEREF _Toc459215936 \h </w:instrTex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noProof/>
            <w:webHidden/>
            <w:sz w:val="21"/>
          </w:rPr>
          <w:t>39</w:t>
        </w:r>
        <w:r w:rsidR="00494E58" w:rsidRPr="00494E58">
          <w:rPr>
            <w:rFonts w:ascii="Times New Roman" w:eastAsiaTheme="minorEastAsia" w:hAnsi="Times New Roman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7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一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申请业务场景参数清单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7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41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494E58" w:rsidRPr="00494E58" w:rsidRDefault="00ED03CD">
      <w:pPr>
        <w:pStyle w:val="11"/>
        <w:tabs>
          <w:tab w:val="right" w:leader="dot" w:pos="9344"/>
        </w:tabs>
        <w:rPr>
          <w:rFonts w:ascii="Times New Roman" w:eastAsiaTheme="minorEastAsia" w:hAnsi="Times New Roman" w:cstheme="minorBidi"/>
          <w:b w:val="0"/>
          <w:bCs w:val="0"/>
          <w:caps w:val="0"/>
          <w:noProof/>
          <w:sz w:val="21"/>
          <w:szCs w:val="22"/>
        </w:rPr>
      </w:pPr>
      <w:hyperlink w:anchor="_Toc459215938" w:history="1"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附件二</w:t>
        </w:r>
        <w:r w:rsidR="00494E58" w:rsidRPr="00494E58">
          <w:rPr>
            <w:rStyle w:val="af0"/>
            <w:rFonts w:ascii="Times New Roman" w:eastAsiaTheme="minorEastAsia" w:hAnsi="Times New Roman"/>
            <w:b w:val="0"/>
            <w:noProof/>
            <w:sz w:val="21"/>
          </w:rPr>
          <w:t xml:space="preserve">  GMQ</w:t>
        </w:r>
        <w:r w:rsidR="00494E58" w:rsidRPr="00494E58">
          <w:rPr>
            <w:rStyle w:val="af0"/>
            <w:rFonts w:ascii="Times New Roman" w:eastAsiaTheme="minorEastAsia" w:hAnsi="Times New Roman" w:hint="eastAsia"/>
            <w:b w:val="0"/>
            <w:noProof/>
            <w:sz w:val="21"/>
          </w:rPr>
          <w:t>开发者联系方式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tab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begin"/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instrText xml:space="preserve"> PAGEREF _Toc459215938 \h </w:instrTex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separate"/>
        </w:r>
        <w:r w:rsidR="00DD0E6A">
          <w:rPr>
            <w:rFonts w:ascii="Times New Roman" w:eastAsiaTheme="minorEastAsia" w:hAnsi="Times New Roman"/>
            <w:b w:val="0"/>
            <w:noProof/>
            <w:webHidden/>
            <w:sz w:val="21"/>
          </w:rPr>
          <w:t>42</w:t>
        </w:r>
        <w:r w:rsidR="00494E58" w:rsidRPr="00494E58">
          <w:rPr>
            <w:rFonts w:ascii="Times New Roman" w:eastAsiaTheme="minorEastAsia" w:hAnsi="Times New Roman"/>
            <w:b w:val="0"/>
            <w:noProof/>
            <w:webHidden/>
            <w:sz w:val="21"/>
          </w:rPr>
          <w:fldChar w:fldCharType="end"/>
        </w:r>
      </w:hyperlink>
    </w:p>
    <w:p w:rsidR="00792010" w:rsidRPr="00BD6629" w:rsidRDefault="00312361" w:rsidP="004E7340">
      <w:pPr>
        <w:snapToGrid w:val="0"/>
        <w:spacing w:line="480" w:lineRule="auto"/>
        <w:rPr>
          <w:color w:val="000000"/>
          <w:szCs w:val="21"/>
        </w:rPr>
      </w:pPr>
      <w:r w:rsidRPr="00BD6629">
        <w:rPr>
          <w:kern w:val="0"/>
          <w:szCs w:val="21"/>
        </w:rPr>
        <w:fldChar w:fldCharType="end"/>
      </w:r>
    </w:p>
    <w:p w:rsidR="00792010" w:rsidRPr="004C0FC4" w:rsidRDefault="00792010" w:rsidP="00863825">
      <w:pPr>
        <w:spacing w:line="360" w:lineRule="auto"/>
        <w:jc w:val="center"/>
        <w:rPr>
          <w:rFonts w:ascii="宋体" w:hAnsi="宋体"/>
          <w:color w:val="000000"/>
        </w:rPr>
        <w:sectPr w:rsidR="00792010" w:rsidRPr="004C0FC4" w:rsidSect="00681C79">
          <w:pgSz w:w="11906" w:h="16838"/>
          <w:pgMar w:top="1247" w:right="1134" w:bottom="1247" w:left="1134" w:header="468" w:footer="794" w:gutter="284"/>
          <w:cols w:space="425"/>
          <w:docGrid w:type="linesAndChars" w:linePitch="312"/>
        </w:sectPr>
      </w:pPr>
    </w:p>
    <w:p w:rsidR="00404B90" w:rsidRPr="00F87189" w:rsidRDefault="00404B90" w:rsidP="00404B90">
      <w:pPr>
        <w:pStyle w:val="1"/>
      </w:pPr>
      <w:bookmarkStart w:id="3" w:name="_Toc459215874"/>
      <w:bookmarkStart w:id="4" w:name="_Toc144006977"/>
      <w:bookmarkStart w:id="5" w:name="_Toc73247943"/>
      <w:bookmarkStart w:id="6" w:name="_Toc73267403"/>
      <w:r w:rsidRPr="00F87189">
        <w:rPr>
          <w:rFonts w:hint="eastAsia"/>
        </w:rPr>
        <w:lastRenderedPageBreak/>
        <w:t>概述</w:t>
      </w:r>
      <w:bookmarkEnd w:id="3"/>
    </w:p>
    <w:p w:rsidR="00404B90" w:rsidRPr="00926A0E" w:rsidRDefault="00404B90" w:rsidP="00404B90">
      <w:pPr>
        <w:pStyle w:val="2221221"/>
        <w:spacing w:line="360" w:lineRule="auto"/>
        <w:ind w:firstLineChars="0" w:firstLine="420"/>
        <w:rPr>
          <w:rFonts w:ascii="微软雅黑" w:eastAsia="微软雅黑" w:hAnsi="微软雅黑"/>
          <w:sz w:val="20"/>
        </w:rPr>
      </w:pPr>
      <w:r w:rsidRPr="00926A0E">
        <w:rPr>
          <w:rFonts w:ascii="微软雅黑" w:eastAsia="微软雅黑" w:hAnsi="微软雅黑" w:hint="eastAsia"/>
          <w:sz w:val="20"/>
        </w:rPr>
        <w:t>本文档旨在描述GMQ业务接入申请流程，及在使用中支持的应用场景、使用规范、注意事项等。其中集成方式包括maven集成，普通调用方式及Spring集成调用方式。</w:t>
      </w:r>
    </w:p>
    <w:p w:rsidR="00404B90" w:rsidRPr="00711FB7" w:rsidRDefault="00404B90" w:rsidP="00404B90">
      <w:pPr>
        <w:pStyle w:val="2221221"/>
        <w:spacing w:line="360" w:lineRule="auto"/>
        <w:ind w:firstLineChars="0" w:firstLine="420"/>
        <w:rPr>
          <w:rFonts w:asciiTheme="minorEastAsia" w:eastAsiaTheme="minorEastAsia" w:hAnsiTheme="minorEastAsia"/>
          <w:sz w:val="20"/>
        </w:rPr>
      </w:pPr>
    </w:p>
    <w:p w:rsidR="00D102FD" w:rsidRDefault="00D102FD" w:rsidP="00D102FD">
      <w:pPr>
        <w:pStyle w:val="1"/>
      </w:pPr>
      <w:bookmarkStart w:id="7" w:name="_Toc459215875"/>
      <w:r w:rsidRPr="00F072A1">
        <w:rPr>
          <w:rFonts w:hint="eastAsia"/>
        </w:rPr>
        <w:t>接入申请流程</w:t>
      </w:r>
      <w:bookmarkEnd w:id="7"/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hAnsi="Candara" w:hint="eastAsia"/>
          <w:b/>
          <w:bCs/>
          <w:sz w:val="20"/>
        </w:rPr>
        <w:t>阅读最新版《</w:t>
      </w:r>
      <w:r w:rsidRPr="00AE67DD">
        <w:rPr>
          <w:rFonts w:ascii="Candara" w:hAnsi="Candara" w:hint="eastAsia"/>
          <w:b/>
          <w:bCs/>
          <w:sz w:val="20"/>
        </w:rPr>
        <w:t>GMQ</w:t>
      </w:r>
      <w:r w:rsidRPr="00AE67DD">
        <w:rPr>
          <w:rFonts w:ascii="Candara" w:hAnsi="Candara" w:hint="eastAsia"/>
          <w:b/>
          <w:bCs/>
          <w:sz w:val="20"/>
        </w:rPr>
        <w:t>消息队列使用指南》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首先申请接入消息队列的用户，请仔细阅读本文档。了解GMQ能够支持的业务场景，及使用注意事项。确认是否满足实际使用的业务场景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场景参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用户需要给出具体的使用场景描述、并发量、TPS、峰值流量</w:t>
      </w:r>
      <w:r w:rsidR="00FA7019">
        <w:rPr>
          <w:rFonts w:ascii="微软雅黑" w:eastAsia="微软雅黑" w:hAnsi="微软雅黑" w:hint="eastAsia"/>
          <w:sz w:val="20"/>
        </w:rPr>
        <w:t>、每小时及每天预估流量</w:t>
      </w:r>
      <w:r w:rsidR="003577BD">
        <w:rPr>
          <w:rFonts w:ascii="微软雅黑" w:eastAsia="微软雅黑" w:hAnsi="微软雅黑" w:hint="eastAsia"/>
          <w:sz w:val="20"/>
        </w:rPr>
        <w:t>等</w:t>
      </w:r>
      <w:r w:rsidRPr="00AE67DD">
        <w:rPr>
          <w:rFonts w:ascii="微软雅黑" w:eastAsia="微软雅黑" w:hAnsi="微软雅黑" w:hint="eastAsia"/>
          <w:sz w:val="20"/>
        </w:rPr>
        <w:t>及需要申请的消息类型（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hint="eastAsia"/>
            <w:sz w:val="20"/>
          </w:rPr>
          <w:t>见附件一：申请业务场景参数清单</w:t>
        </w:r>
      </w:hyperlink>
      <w:r w:rsidRPr="00744EFA">
        <w:rPr>
          <w:rFonts w:ascii="微软雅黑" w:eastAsia="微软雅黑" w:hAnsi="微软雅黑" w:hint="eastAsia"/>
          <w:sz w:val="20"/>
        </w:rPr>
        <w:t>）</w:t>
      </w:r>
      <w:r w:rsidRPr="00AE67DD">
        <w:rPr>
          <w:rFonts w:ascii="微软雅黑" w:eastAsia="微软雅黑" w:hAnsi="微软雅黑" w:hint="eastAsia"/>
          <w:sz w:val="20"/>
        </w:rPr>
        <w:t>。若无法提供准确值，则需要提供对应的预估值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明确申请业务的</w:t>
      </w:r>
      <w:r w:rsidRPr="00AE67DD">
        <w:rPr>
          <w:rFonts w:ascii="Candara" w:eastAsia="微软雅黑" w:hAnsi="Candara" w:hint="eastAsia"/>
          <w:b/>
          <w:bCs/>
          <w:sz w:val="20"/>
        </w:rPr>
        <w:t>Topic</w:t>
      </w:r>
      <w:r w:rsidRPr="00AE67DD">
        <w:rPr>
          <w:rFonts w:ascii="Candara" w:eastAsia="微软雅黑" w:hAnsi="Candara" w:hint="eastAsia"/>
          <w:b/>
          <w:bCs/>
          <w:sz w:val="20"/>
        </w:rPr>
        <w:t>名称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所有Topic</w:t>
      </w:r>
      <w:r w:rsidR="003B4599">
        <w:rPr>
          <w:rFonts w:ascii="微软雅黑" w:eastAsia="微软雅黑" w:hAnsi="微软雅黑" w:hint="eastAsia"/>
          <w:sz w:val="20"/>
        </w:rPr>
        <w:t>都需要先申请，再接入</w:t>
      </w:r>
      <w:r w:rsidRPr="00AE67DD">
        <w:rPr>
          <w:rFonts w:ascii="微软雅黑" w:eastAsia="微软雅黑" w:hAnsi="微软雅黑" w:hint="eastAsia"/>
          <w:sz w:val="20"/>
        </w:rPr>
        <w:t>使用。用户需要根据自身业务申请对应Topic名称。为了性能及后续维护方便，建议一个业务或者一个组使用一个Topic（同一个Topic可以根据该Topic下不同的Tag来分类过滤）、不同业务原则上不建议共用一个Topic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sz w:val="20"/>
        </w:rPr>
      </w:pPr>
      <w:r w:rsidRPr="00AE67DD">
        <w:rPr>
          <w:rFonts w:ascii="微软雅黑" w:eastAsia="微软雅黑" w:hAnsi="微软雅黑" w:hint="eastAsia"/>
          <w:sz w:val="20"/>
        </w:rPr>
        <w:t>注意：申请Topic需要注明类型（普通send、sendOneWay</w:t>
      </w:r>
      <w:r w:rsidR="00B00294">
        <w:rPr>
          <w:rFonts w:ascii="微软雅黑" w:eastAsia="微软雅黑" w:hAnsi="微软雅黑" w:hint="eastAsia"/>
          <w:sz w:val="20"/>
        </w:rPr>
        <w:t>、有序、延时等），</w:t>
      </w:r>
      <w:r w:rsidRPr="00AE67DD">
        <w:rPr>
          <w:rFonts w:ascii="微软雅黑" w:eastAsia="微软雅黑" w:hAnsi="微软雅黑" w:hint="eastAsia"/>
          <w:sz w:val="20"/>
        </w:rPr>
        <w:t>不同类型Topic不能共用。Topic</w:t>
      </w:r>
      <w:r w:rsidR="00B00294">
        <w:rPr>
          <w:rFonts w:ascii="微软雅黑" w:eastAsia="微软雅黑" w:hAnsi="微软雅黑" w:hint="eastAsia"/>
          <w:sz w:val="20"/>
        </w:rPr>
        <w:t>名称需要</w:t>
      </w:r>
      <w:r w:rsidRPr="00AE67DD">
        <w:rPr>
          <w:rFonts w:ascii="微软雅黑" w:eastAsia="微软雅黑" w:hAnsi="微软雅黑" w:hint="eastAsia"/>
          <w:sz w:val="20"/>
        </w:rPr>
        <w:t>全公司唯一。为了方便后续维护，建议命名为与业务相关，例如</w:t>
      </w:r>
      <w:r w:rsidR="009A6DB0" w:rsidRPr="009A6DB0">
        <w:rPr>
          <w:rFonts w:ascii="微软雅黑" w:eastAsia="微软雅黑" w:hAnsi="微软雅黑" w:hint="eastAsia"/>
          <w:sz w:val="20"/>
        </w:rPr>
        <w:t>o2m-Sku</w:t>
      </w:r>
      <w:r w:rsidR="002E284E">
        <w:rPr>
          <w:rFonts w:ascii="微软雅黑" w:eastAsia="微软雅黑" w:hAnsi="微软雅黑" w:hint="eastAsia"/>
          <w:sz w:val="20"/>
        </w:rPr>
        <w:t>-</w:t>
      </w:r>
      <w:r w:rsidR="009A6DB0" w:rsidRPr="009A6DB0">
        <w:rPr>
          <w:rFonts w:ascii="微软雅黑" w:eastAsia="微软雅黑" w:hAnsi="微软雅黑" w:hint="eastAsia"/>
          <w:sz w:val="20"/>
        </w:rPr>
        <w:t>ByDelay</w:t>
      </w:r>
      <w:r w:rsidRPr="00AE67DD">
        <w:rPr>
          <w:rFonts w:ascii="微软雅黑" w:eastAsia="微软雅黑" w:hAnsi="微软雅黑" w:hint="eastAsia"/>
          <w:sz w:val="20"/>
        </w:rPr>
        <w:t>（表示</w:t>
      </w:r>
      <w:r w:rsidR="00BE16FC">
        <w:rPr>
          <w:rFonts w:ascii="微软雅黑" w:eastAsia="微软雅黑" w:hAnsi="微软雅黑" w:hint="eastAsia"/>
          <w:sz w:val="20"/>
        </w:rPr>
        <w:t>o</w:t>
      </w:r>
      <w:r w:rsidRPr="00AE67DD">
        <w:rPr>
          <w:rFonts w:ascii="微软雅黑" w:eastAsia="微软雅黑" w:hAnsi="微软雅黑" w:hint="eastAsia"/>
          <w:sz w:val="20"/>
        </w:rPr>
        <w:t>2m延时Topic用于处理Sku相关</w:t>
      </w:r>
      <w:r w:rsidR="009A6DB0">
        <w:rPr>
          <w:rFonts w:ascii="微软雅黑" w:eastAsia="微软雅黑" w:hAnsi="微软雅黑" w:hint="eastAsia"/>
          <w:sz w:val="20"/>
        </w:rPr>
        <w:t>，注意Topic必须以组名标识开头</w:t>
      </w:r>
      <w:r w:rsidR="0094431E">
        <w:rPr>
          <w:rFonts w:ascii="微软雅黑" w:eastAsia="微软雅黑" w:hAnsi="微软雅黑" w:hint="eastAsia"/>
          <w:sz w:val="20"/>
        </w:rPr>
        <w:t>，</w:t>
      </w:r>
      <w:r w:rsidR="00784AE5">
        <w:rPr>
          <w:rFonts w:ascii="微软雅黑" w:eastAsia="微软雅黑" w:hAnsi="微软雅黑" w:hint="eastAsia"/>
          <w:sz w:val="20"/>
        </w:rPr>
        <w:t>例如</w:t>
      </w:r>
      <w:r w:rsidR="009A6DB0">
        <w:rPr>
          <w:rFonts w:ascii="微软雅黑" w:eastAsia="微软雅黑" w:hAnsi="微软雅黑" w:hint="eastAsia"/>
          <w:sz w:val="20"/>
        </w:rPr>
        <w:t>o2m-*</w:t>
      </w:r>
      <w:r w:rsidRPr="00AE67DD">
        <w:rPr>
          <w:rFonts w:ascii="微软雅黑" w:eastAsia="微软雅黑" w:hAnsi="微软雅黑" w:hint="eastAsia"/>
          <w:sz w:val="20"/>
        </w:rPr>
        <w:t>） 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统一申请方式：邮件</w:t>
      </w:r>
    </w:p>
    <w:p w:rsidR="00FA3276" w:rsidRPr="00AE67DD" w:rsidRDefault="00FA3276" w:rsidP="00FA3276">
      <w:r w:rsidRPr="00AE67DD">
        <w:rPr>
          <w:rFonts w:ascii="微软雅黑" w:eastAsia="微软雅黑" w:hAnsi="微软雅黑" w:cs="宋体" w:hint="eastAsia"/>
          <w:sz w:val="20"/>
          <w:szCs w:val="20"/>
        </w:rPr>
        <w:t>将上述要求的相关业务场景参数、Topic名称等配置信息（格式</w:t>
      </w:r>
      <w:hyperlink w:anchor="_附件一:_申请业务场景参数清单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参考附件一：申请业务场景参数清单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，以</w:t>
      </w:r>
      <w:r w:rsidR="00C26BE4">
        <w:rPr>
          <w:rFonts w:ascii="微软雅黑" w:eastAsia="微软雅黑" w:hAnsi="微软雅黑" w:cs="宋体" w:hint="eastAsia"/>
          <w:sz w:val="20"/>
          <w:szCs w:val="20"/>
        </w:rPr>
        <w:lastRenderedPageBreak/>
        <w:t>邮件形式发送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基础平台架构组。具体联系邮箱（详见</w:t>
      </w:r>
      <w:hyperlink w:anchor="_附件二：GMQ开发者联系方式" w:history="1">
        <w:r w:rsidR="009C5797">
          <w:rPr>
            <w:rStyle w:val="af0"/>
            <w:rFonts w:ascii="微软雅黑" w:eastAsia="微软雅黑" w:hAnsi="微软雅黑" w:cs="宋体" w:hint="eastAsia"/>
            <w:sz w:val="20"/>
            <w:szCs w:val="20"/>
          </w:rPr>
          <w:t>附件二：GMQ开发者联系方式</w:t>
        </w:r>
      </w:hyperlink>
      <w:r w:rsidRPr="00AE67DD">
        <w:rPr>
          <w:rFonts w:ascii="微软雅黑" w:eastAsia="微软雅黑" w:hAnsi="微软雅黑" w:cs="宋体" w:hint="eastAsia"/>
          <w:sz w:val="20"/>
          <w:szCs w:val="20"/>
        </w:rPr>
        <w:t>）。</w:t>
      </w:r>
    </w:p>
    <w:p w:rsidR="00FA3276" w:rsidRPr="00AE67DD" w:rsidRDefault="00FA3276" w:rsidP="00FA3276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sz w:val="20"/>
        </w:rPr>
      </w:pPr>
      <w:r w:rsidRPr="00AE67DD">
        <w:rPr>
          <w:rFonts w:ascii="Wingdings" w:eastAsia="微软雅黑" w:hAnsi="Wingdings" w:hint="eastAsia"/>
          <w:sz w:val="20"/>
        </w:rPr>
        <w:sym w:font="Wingdings" w:char="F06E"/>
      </w:r>
      <w:r w:rsidRPr="00AE67DD">
        <w:rPr>
          <w:rFonts w:ascii="Wingdings" w:eastAsia="微软雅黑" w:hAnsi="Wingdings"/>
          <w:sz w:val="20"/>
        </w:rPr>
        <w:t></w:t>
      </w:r>
      <w:r w:rsidRPr="00AE67DD">
        <w:rPr>
          <w:rFonts w:ascii="Candara" w:eastAsia="微软雅黑" w:hAnsi="Candara" w:hint="eastAsia"/>
          <w:b/>
          <w:bCs/>
          <w:sz w:val="20"/>
        </w:rPr>
        <w:t>邮件反馈请求结果</w:t>
      </w:r>
    </w:p>
    <w:p w:rsidR="00FA3276" w:rsidRPr="00AE67DD" w:rsidRDefault="00FA3276" w:rsidP="00FA3276">
      <w:pPr>
        <w:rPr>
          <w:rFonts w:ascii="微软雅黑" w:eastAsia="微软雅黑" w:hAnsi="微软雅黑" w:cs="宋体"/>
          <w:sz w:val="20"/>
          <w:szCs w:val="20"/>
        </w:rPr>
      </w:pPr>
      <w:r w:rsidRPr="00AE67DD">
        <w:rPr>
          <w:rFonts w:ascii="微软雅黑" w:eastAsia="微软雅黑" w:hAnsi="微软雅黑" w:cs="宋体" w:hint="eastAsia"/>
          <w:sz w:val="20"/>
          <w:szCs w:val="20"/>
        </w:rPr>
        <w:t>对于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接入消息队列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审核结果，会以邮件形式反馈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申请人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，若审核通过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，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则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邮件回复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对应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申请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的Topic</w:t>
      </w:r>
      <w:r w:rsidR="000C72B3">
        <w:rPr>
          <w:rFonts w:ascii="微软雅黑" w:eastAsia="微软雅黑" w:hAnsi="微软雅黑" w:cs="宋体" w:hint="eastAsia"/>
          <w:sz w:val="20"/>
          <w:szCs w:val="20"/>
        </w:rPr>
        <w:t>名称、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及回复当前集群</w:t>
      </w:r>
      <w:r w:rsidR="00095FE5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095FE5" w:rsidRPr="00095FE5">
        <w:rPr>
          <w:rFonts w:ascii="微软雅黑" w:eastAsia="微软雅黑" w:hAnsi="微软雅黑" w:cs="宋体" w:hint="eastAsia"/>
          <w:sz w:val="20"/>
          <w:szCs w:val="20"/>
        </w:rPr>
        <w:t>地址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（在集群环境变化，相应</w:t>
      </w:r>
      <w:r w:rsidR="0041031F" w:rsidRPr="00095FE5">
        <w:rPr>
          <w:rFonts w:ascii="微软雅黑" w:eastAsia="微软雅黑" w:hAnsi="微软雅黑" w:cs="宋体"/>
          <w:sz w:val="20"/>
          <w:szCs w:val="20"/>
        </w:rPr>
        <w:t>NAMESRV_ADDR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地址也会发生改变，后续也会以邮件通知各组及时更新以保证业务的可靠运行）</w:t>
      </w:r>
      <w:r w:rsidR="00095FE5">
        <w:rPr>
          <w:rFonts w:ascii="微软雅黑" w:eastAsia="微软雅黑" w:hAnsi="微软雅黑" w:cs="宋体" w:hint="eastAsia"/>
          <w:sz w:val="20"/>
          <w:szCs w:val="20"/>
        </w:rPr>
        <w:t>。</w:t>
      </w:r>
    </w:p>
    <w:p w:rsidR="0064229C" w:rsidRPr="00FA3276" w:rsidRDefault="00FA3276" w:rsidP="00752941">
      <w:r w:rsidRPr="00AE67DD">
        <w:rPr>
          <w:rFonts w:ascii="微软雅黑" w:eastAsia="微软雅黑" w:hAnsi="微软雅黑" w:cs="宋体" w:hint="eastAsia"/>
          <w:sz w:val="20"/>
          <w:szCs w:val="20"/>
        </w:rPr>
        <w:t>注意：为了保证整个公司消息队列的稳定性，对于那些不适合接入消息队列的业务场景，或者对消息队列造成很大性能压力的接入请求，可能会被拒绝接入。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因此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务必在邮件中写明业务</w:t>
      </w:r>
      <w:r w:rsidR="0041031F">
        <w:rPr>
          <w:rFonts w:ascii="微软雅黑" w:eastAsia="微软雅黑" w:hAnsi="微软雅黑" w:cs="宋体" w:hint="eastAsia"/>
          <w:sz w:val="20"/>
          <w:szCs w:val="20"/>
        </w:rPr>
        <w:t>使用场景及业务</w:t>
      </w:r>
      <w:r w:rsidRPr="00AE67DD">
        <w:rPr>
          <w:rFonts w:ascii="微软雅黑" w:eastAsia="微软雅黑" w:hAnsi="微软雅黑" w:cs="宋体" w:hint="eastAsia"/>
          <w:sz w:val="20"/>
          <w:szCs w:val="20"/>
        </w:rPr>
        <w:t>场景参数。其次，在后续过程中，若有业务系统消息队列异常（例如只发送，不消费，大量堆积消息等），为了保证生产环境消息队列整体可用性，可能会对异常业务队列进行降级处理</w:t>
      </w:r>
      <w:r w:rsidRPr="00AE67DD">
        <w:rPr>
          <w:rFonts w:ascii="微软雅黑" w:eastAsia="微软雅黑" w:hAnsi="微软雅黑" w:hint="eastAsia"/>
          <w:sz w:val="20"/>
        </w:rPr>
        <w:t>。</w:t>
      </w:r>
    </w:p>
    <w:bookmarkEnd w:id="4"/>
    <w:bookmarkEnd w:id="5"/>
    <w:bookmarkEnd w:id="6"/>
    <w:p w:rsidR="00BA5F43" w:rsidRPr="00BA108B" w:rsidRDefault="00BA5F43" w:rsidP="00FE44A0">
      <w:pPr>
        <w:pStyle w:val="2221221"/>
        <w:spacing w:line="360" w:lineRule="auto"/>
        <w:ind w:firstLineChars="0" w:firstLine="0"/>
        <w:rPr>
          <w:rFonts w:ascii="宋体" w:hAnsi="宋体"/>
          <w:color w:val="000000"/>
          <w:sz w:val="28"/>
          <w:szCs w:val="28"/>
        </w:rPr>
      </w:pPr>
    </w:p>
    <w:p w:rsidR="006F76AD" w:rsidRPr="00BA108B" w:rsidRDefault="00BA108B" w:rsidP="00F87189">
      <w:pPr>
        <w:pStyle w:val="1"/>
      </w:pPr>
      <w:bookmarkStart w:id="8" w:name="_Toc459215876"/>
      <w:bookmarkEnd w:id="0"/>
      <w:bookmarkEnd w:id="1"/>
      <w:r>
        <w:rPr>
          <w:rFonts w:hint="eastAsia"/>
        </w:rPr>
        <w:t>专业术语</w:t>
      </w:r>
      <w:bookmarkEnd w:id="8"/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Produc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生产者，负责产生消息，一般由业务系统负责产生消息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消费者，负责消费消息，一般是后台系统负责异步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Producer Group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 xml:space="preserve">的集合名称，该类 </w:t>
      </w:r>
      <w:r>
        <w:rPr>
          <w:rFonts w:ascii="Candara" w:eastAsia="微软雅黑" w:hAnsi="Candara"/>
          <w:color w:val="000000"/>
          <w:sz w:val="20"/>
        </w:rPr>
        <w:t xml:space="preserve">Producer </w:t>
      </w:r>
      <w:r>
        <w:rPr>
          <w:rFonts w:ascii="微软雅黑" w:eastAsia="微软雅黑" w:hAnsi="微软雅黑" w:hint="eastAsia"/>
          <w:color w:val="000000"/>
          <w:sz w:val="20"/>
        </w:rPr>
        <w:t>通常发送一类消息，且发送逻辑一致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/>
          <w:b/>
          <w:bCs/>
          <w:color w:val="000000"/>
          <w:sz w:val="20"/>
        </w:rPr>
        <w:t>Consumer Group</w:t>
      </w:r>
    </w:p>
    <w:p w:rsidR="00FB42C9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一类 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的集合名称，该类</w:t>
      </w:r>
      <w:r>
        <w:rPr>
          <w:rFonts w:ascii="Candara" w:eastAsia="微软雅黑" w:hAnsi="Candara"/>
          <w:color w:val="000000"/>
          <w:sz w:val="20"/>
        </w:rPr>
        <w:t xml:space="preserve">Consumer </w:t>
      </w:r>
      <w:r>
        <w:rPr>
          <w:rFonts w:ascii="微软雅黑" w:eastAsia="微软雅黑" w:hAnsi="微软雅黑" w:hint="eastAsia"/>
          <w:color w:val="000000"/>
          <w:sz w:val="20"/>
        </w:rPr>
        <w:t>通常消费一类消息，且消费逻辑一致</w:t>
      </w:r>
      <w:r w:rsidR="00FB42C9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/>
          <w:b/>
          <w:bCs/>
          <w:color w:val="000000"/>
          <w:sz w:val="20"/>
        </w:rPr>
        <w:t>Broker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 xml:space="preserve">消息中转角色，负责存储消息，转发消息，一般也称为 </w:t>
      </w:r>
      <w:r>
        <w:rPr>
          <w:rFonts w:ascii="Candara" w:eastAsia="微软雅黑" w:hAnsi="Candara"/>
          <w:color w:val="000000"/>
          <w:sz w:val="20"/>
        </w:rPr>
        <w:t>Server</w:t>
      </w:r>
      <w:r>
        <w:rPr>
          <w:rFonts w:ascii="微软雅黑" w:eastAsia="微软雅黑" w:hAnsi="微软雅黑" w:hint="eastAsia"/>
          <w:color w:val="000000"/>
          <w:sz w:val="20"/>
        </w:rPr>
        <w:t xml:space="preserve">。在 </w:t>
      </w:r>
      <w:r>
        <w:rPr>
          <w:rFonts w:ascii="Candara" w:eastAsia="微软雅黑" w:hAnsi="Candara"/>
          <w:color w:val="000000"/>
          <w:sz w:val="20"/>
        </w:rPr>
        <w:t xml:space="preserve">JMS </w:t>
      </w:r>
      <w:r>
        <w:rPr>
          <w:rFonts w:ascii="微软雅黑" w:eastAsia="微软雅黑" w:hAnsi="微软雅黑" w:hint="eastAsia"/>
          <w:color w:val="000000"/>
          <w:sz w:val="20"/>
        </w:rPr>
        <w:t xml:space="preserve">规范中称为 </w:t>
      </w:r>
      <w:r>
        <w:rPr>
          <w:rFonts w:ascii="Candara" w:eastAsia="微软雅黑" w:hAnsi="Candara"/>
          <w:color w:val="000000"/>
          <w:sz w:val="20"/>
        </w:rPr>
        <w:t>Provider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lastRenderedPageBreak/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opic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消息主题，生产者和消费者可以约定一个主题作为唯一标识，来消息生产与接收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2D6BC0">
        <w:rPr>
          <w:rFonts w:ascii="微软雅黑" w:eastAsia="微软雅黑" w:hAnsi="微软雅黑" w:hint="eastAsia"/>
          <w:b/>
          <w:color w:val="000000"/>
          <w:sz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</w:rPr>
        <w:t>在线上环境，</w:t>
      </w:r>
      <w:r w:rsidRPr="002D6BC0">
        <w:rPr>
          <w:rFonts w:ascii="微软雅黑" w:eastAsia="微软雅黑" w:hAnsi="微软雅黑" w:hint="eastAsia"/>
          <w:color w:val="000000"/>
          <w:sz w:val="20"/>
        </w:rPr>
        <w:t>Topic不允许自己创建，</w:t>
      </w:r>
      <w:r>
        <w:rPr>
          <w:rFonts w:ascii="微软雅黑" w:eastAsia="微软雅黑" w:hAnsi="微软雅黑" w:hint="eastAsia"/>
          <w:color w:val="000000"/>
          <w:sz w:val="20"/>
        </w:rPr>
        <w:t>需要提交申请创建对应的Topic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hAnsi="Wingdings" w:hint="eastAsia"/>
          <w:color w:val="000000"/>
          <w:sz w:val="20"/>
        </w:rPr>
        <w:sym w:font="Wingdings" w:char="F06E"/>
      </w:r>
      <w:r>
        <w:rPr>
          <w:rFonts w:ascii="Wingdings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Tag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同一个消息主题下面，生产者和消费者可以约定Tag作为该主题下唯一标识，用来消息过滤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广播消费</w:t>
      </w:r>
    </w:p>
    <w:p w:rsidR="00FC3683" w:rsidRPr="002A05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18"/>
          <w:szCs w:val="18"/>
        </w:rPr>
      </w:pP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一条消息被多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消费，即使返些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属于同一个 </w:t>
      </w:r>
      <w:r w:rsidRPr="002A0580">
        <w:rPr>
          <w:rFonts w:ascii="微软雅黑" w:eastAsia="微软雅黑" w:hAnsi="微软雅黑"/>
          <w:color w:val="000000"/>
          <w:sz w:val="20"/>
        </w:rPr>
        <w:t>Consumer Group</w:t>
      </w:r>
      <w:r w:rsidRPr="002A0580">
        <w:rPr>
          <w:rFonts w:ascii="微软雅黑" w:eastAsia="微软雅黑" w:hAnsi="微软雅黑" w:hint="eastAsia"/>
          <w:color w:val="000000"/>
          <w:sz w:val="20"/>
        </w:rPr>
        <w:t>，消息也会</w:t>
      </w:r>
      <w:r w:rsidRPr="002A0580">
        <w:rPr>
          <w:rFonts w:ascii="微软雅黑" w:eastAsia="微软雅黑" w:hAnsi="微软雅黑"/>
          <w:color w:val="000000"/>
          <w:sz w:val="20"/>
        </w:rPr>
        <w:t>Consumer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中的每个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2A0580">
        <w:rPr>
          <w:rFonts w:ascii="微软雅黑" w:eastAsia="微软雅黑" w:hAnsi="微软雅黑" w:hint="eastAsia"/>
          <w:color w:val="000000"/>
          <w:sz w:val="20"/>
        </w:rPr>
        <w:t xml:space="preserve">都消费一次，广播消费中的 </w:t>
      </w:r>
      <w:r w:rsidRPr="002A0580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2A0580">
        <w:rPr>
          <w:rFonts w:ascii="微软雅黑" w:eastAsia="微软雅黑" w:hAnsi="微软雅黑" w:hint="eastAsia"/>
          <w:color w:val="000000"/>
          <w:sz w:val="20"/>
        </w:rPr>
        <w:t>概念可以认为在消息划分方面无意。</w:t>
      </w:r>
    </w:p>
    <w:p w:rsidR="00E17080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集群消费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实例平均分摊消费消息。例如某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有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9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，其中一个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有</w:t>
      </w:r>
      <w:r w:rsidR="005C4821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实例（可能是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>个</w:t>
      </w:r>
      <w:r w:rsidR="003A0961">
        <w:rPr>
          <w:rFonts w:ascii="微软雅黑" w:eastAsia="微软雅黑" w:hAnsi="微软雅黑" w:hint="eastAsia"/>
          <w:color w:val="000000"/>
          <w:sz w:val="20"/>
        </w:rPr>
        <w:t>进</w:t>
      </w:r>
      <w:r w:rsidRPr="0063013F">
        <w:rPr>
          <w:rFonts w:ascii="微软雅黑" w:eastAsia="微软雅黑" w:hAnsi="微软雅黑" w:hint="eastAsia"/>
          <w:color w:val="000000"/>
          <w:sz w:val="20"/>
        </w:rPr>
        <w:t>程，或者</w:t>
      </w:r>
      <w:r w:rsidR="00C06FAB">
        <w:rPr>
          <w:rFonts w:ascii="微软雅黑" w:eastAsia="微软雅黑" w:hAnsi="微软雅黑" w:hint="eastAsia"/>
          <w:color w:val="000000"/>
          <w:sz w:val="20"/>
        </w:rPr>
        <w:t>3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台机器），那么每个实例只消费其中的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3 </w:t>
      </w:r>
      <w:r w:rsidRPr="0063013F">
        <w:rPr>
          <w:rFonts w:ascii="微软雅黑" w:eastAsia="微软雅黑" w:hAnsi="微软雅黑" w:hint="eastAsia"/>
          <w:color w:val="000000"/>
          <w:sz w:val="20"/>
        </w:rPr>
        <w:t>条消息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B52DA2">
        <w:rPr>
          <w:rFonts w:ascii="微软雅黑" w:eastAsia="微软雅黑" w:hAnsi="微软雅黑" w:hint="eastAsia"/>
          <w:b/>
          <w:color w:val="000000"/>
          <w:sz w:val="20"/>
        </w:rPr>
        <w:t>注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：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RBA Notification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无此消费方式。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在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</w:t>
      </w:r>
      <w:r w:rsidRPr="0063013F">
        <w:rPr>
          <w:rFonts w:ascii="微软雅黑" w:eastAsia="微软雅黑" w:hAnsi="微软雅黑" w:hint="eastAsia"/>
          <w:color w:val="000000"/>
          <w:sz w:val="20"/>
        </w:rPr>
        <w:t>规范中，</w:t>
      </w:r>
      <w:r w:rsidRPr="0063013F">
        <w:rPr>
          <w:rFonts w:ascii="微软雅黑" w:eastAsia="微软雅黑" w:hAnsi="微软雅黑"/>
          <w:color w:val="000000"/>
          <w:sz w:val="20"/>
        </w:rPr>
        <w:t xml:space="preserve">JMS point-to-point model </w:t>
      </w:r>
      <w:r w:rsidRPr="0063013F">
        <w:rPr>
          <w:rFonts w:ascii="微软雅黑" w:eastAsia="微软雅黑" w:hAnsi="微软雅黑" w:hint="eastAsia"/>
          <w:color w:val="000000"/>
          <w:sz w:val="20"/>
        </w:rPr>
        <w:t>与之类似，但是 GMQ的集群消费功能比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模型功能更丰富。GMQ下单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内的消费者类类似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>2</w:t>
      </w:r>
      <w:r w:rsidRPr="0063013F">
        <w:rPr>
          <w:rFonts w:ascii="微软雅黑" w:eastAsia="微软雅黑" w:hAnsi="微软雅黑"/>
          <w:color w:val="000000"/>
          <w:sz w:val="20"/>
        </w:rPr>
        <w:t>P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，但是一个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Topic/Queue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可以被多个 </w:t>
      </w:r>
      <w:r w:rsidRPr="0063013F">
        <w:rPr>
          <w:rFonts w:ascii="微软雅黑" w:eastAsia="微软雅黑" w:hAnsi="微软雅黑"/>
          <w:color w:val="000000"/>
          <w:sz w:val="20"/>
        </w:rPr>
        <w:t>Consumer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Group </w:t>
      </w:r>
      <w:r w:rsidRPr="0063013F">
        <w:rPr>
          <w:rFonts w:ascii="微软雅黑" w:eastAsia="微软雅黑" w:hAnsi="微软雅黑" w:hint="eastAsia"/>
          <w:color w:val="000000"/>
          <w:sz w:val="20"/>
        </w:rPr>
        <w:t>分摊消费。</w:t>
      </w:r>
    </w:p>
    <w:p w:rsidR="00FC3683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b/>
          <w:bCs/>
          <w:color w:val="000000"/>
          <w:sz w:val="20"/>
        </w:rPr>
        <w:t>顺序消息</w:t>
      </w:r>
    </w:p>
    <w:p w:rsidR="00FC3683" w:rsidRPr="0063013F" w:rsidRDefault="00FC3683" w:rsidP="00FC3683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消费消息的顺序要同发送消息的顺序一致，在GMQ中，主要指的是局部顺序，即一类消息为满足顺序性，必须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单线程顺序发送，且发送到同一个队列，这样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Consumer </w:t>
      </w:r>
      <w:r w:rsidRPr="0063013F">
        <w:rPr>
          <w:rFonts w:ascii="微软雅黑" w:eastAsia="微软雅黑" w:hAnsi="微软雅黑" w:hint="eastAsia"/>
          <w:color w:val="000000"/>
          <w:sz w:val="20"/>
        </w:rPr>
        <w:t xml:space="preserve">就可以按照 </w:t>
      </w:r>
      <w:r w:rsidRPr="0063013F">
        <w:rPr>
          <w:rFonts w:ascii="微软雅黑" w:eastAsia="微软雅黑" w:hAnsi="微软雅黑"/>
          <w:color w:val="000000"/>
          <w:sz w:val="20"/>
        </w:rPr>
        <w:t xml:space="preserve">Producer </w:t>
      </w:r>
      <w:r w:rsidRPr="0063013F">
        <w:rPr>
          <w:rFonts w:ascii="微软雅黑" w:eastAsia="微软雅黑" w:hAnsi="微软雅黑" w:hint="eastAsia"/>
          <w:color w:val="000000"/>
          <w:sz w:val="20"/>
        </w:rPr>
        <w:t>发送的顺序去消费消息。</w:t>
      </w:r>
    </w:p>
    <w:p w:rsidR="00736CC5" w:rsidRPr="00FC3683" w:rsidRDefault="00736CC5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36CC5" w:rsidRPr="00CE58CF" w:rsidRDefault="00FE44A0" w:rsidP="00CE58CF">
      <w:pPr>
        <w:pStyle w:val="1"/>
      </w:pPr>
      <w:bookmarkStart w:id="9" w:name="_Toc459215877"/>
      <w:r>
        <w:rPr>
          <w:rFonts w:hint="eastAsia"/>
        </w:rPr>
        <w:t>GMQ</w:t>
      </w:r>
      <w:r w:rsidR="00736CC5">
        <w:rPr>
          <w:rFonts w:hint="eastAsia"/>
        </w:rPr>
        <w:t>网络部署图</w:t>
      </w:r>
      <w:bookmarkEnd w:id="9"/>
    </w:p>
    <w:p w:rsidR="00713E4F" w:rsidRDefault="003D613D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/>
          <w:noProof/>
          <w:color w:val="000000"/>
          <w:sz w:val="20"/>
        </w:rPr>
        <w:drawing>
          <wp:inline distT="0" distB="0" distL="0" distR="0" wp14:anchorId="199A5394" wp14:editId="508525EA">
            <wp:extent cx="5939790" cy="3320994"/>
            <wp:effectExtent l="1905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320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6B16" w:rsidRDefault="00DF6B16" w:rsidP="00B6083F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7B11F1" w:rsidRDefault="00FE44A0" w:rsidP="00911703">
      <w:pPr>
        <w:pStyle w:val="1"/>
      </w:pPr>
      <w:bookmarkStart w:id="10" w:name="_Toc459215878"/>
      <w:r>
        <w:rPr>
          <w:rFonts w:hint="eastAsia"/>
        </w:rPr>
        <w:t>GMQ</w:t>
      </w:r>
      <w:r w:rsidR="000D2029">
        <w:rPr>
          <w:rFonts w:hint="eastAsia"/>
        </w:rPr>
        <w:t>关键特性</w:t>
      </w:r>
      <w:r w:rsidR="000B5336">
        <w:rPr>
          <w:rFonts w:hint="eastAsia"/>
        </w:rPr>
        <w:t>及应用场景</w:t>
      </w:r>
      <w:bookmarkEnd w:id="10"/>
    </w:p>
    <w:p w:rsidR="009F6394" w:rsidRPr="00511D48" w:rsidRDefault="00105467" w:rsidP="00511D48">
      <w:pPr>
        <w:pStyle w:val="2"/>
        <w:rPr>
          <w:rFonts w:ascii="Calibri" w:eastAsia="宋体" w:hAnsi="Calibri"/>
          <w:sz w:val="20"/>
        </w:rPr>
      </w:pPr>
      <w:bookmarkStart w:id="11" w:name="_Toc459215879"/>
      <w:r w:rsidRPr="00511D48">
        <w:rPr>
          <w:rFonts w:ascii="Calibri" w:eastAsia="宋体" w:hAnsi="Calibri" w:hint="eastAsia"/>
          <w:sz w:val="20"/>
        </w:rPr>
        <w:t>普通</w:t>
      </w:r>
      <w:r w:rsidR="007D1E35" w:rsidRPr="00511D48">
        <w:rPr>
          <w:rFonts w:ascii="Calibri" w:eastAsia="宋体" w:hAnsi="Calibri" w:hint="eastAsia"/>
          <w:sz w:val="20"/>
        </w:rPr>
        <w:t>send</w:t>
      </w:r>
      <w:r w:rsidR="00920079" w:rsidRPr="00511D48">
        <w:rPr>
          <w:rFonts w:ascii="Calibri" w:eastAsia="宋体" w:hAnsi="Calibri" w:hint="eastAsia"/>
          <w:sz w:val="20"/>
        </w:rPr>
        <w:t>带确认</w:t>
      </w:r>
      <w:r w:rsidR="00522507" w:rsidRPr="00511D48">
        <w:rPr>
          <w:rFonts w:ascii="Calibri" w:eastAsia="宋体" w:hAnsi="Calibri" w:hint="eastAsia"/>
          <w:sz w:val="20"/>
        </w:rPr>
        <w:t>消息发送</w:t>
      </w:r>
      <w:bookmarkEnd w:id="11"/>
    </w:p>
    <w:p w:rsidR="00206769" w:rsidRDefault="00206769" w:rsidP="00206769">
      <w:pPr>
        <w:spacing w:line="276" w:lineRule="auto"/>
        <w:jc w:val="left"/>
        <w:rPr>
          <w:rFonts w:ascii="微软雅黑" w:eastAsia="微软雅黑" w:hAnsi="微软雅黑"/>
          <w:sz w:val="20"/>
          <w:szCs w:val="20"/>
        </w:rPr>
      </w:pPr>
      <w:r w:rsidRPr="00D76E03">
        <w:rPr>
          <w:rFonts w:ascii="Candara" w:hAnsi="Candara" w:cs="宋体" w:hint="eastAsia"/>
          <w:b/>
          <w:bCs/>
          <w:color w:val="000000"/>
          <w:sz w:val="20"/>
          <w:szCs w:val="20"/>
        </w:rPr>
        <w:t>send</w:t>
      </w:r>
      <w:r w:rsidRPr="00D76E03">
        <w:rPr>
          <w:rFonts w:ascii="微软雅黑" w:eastAsia="微软雅黑" w:hAnsi="微软雅黑" w:cs="宋体" w:hint="eastAsia"/>
          <w:bCs/>
          <w:color w:val="000000"/>
          <w:sz w:val="20"/>
          <w:szCs w:val="20"/>
        </w:rPr>
        <w:t>消息</w:t>
      </w:r>
      <w:r w:rsidRPr="00D76E03">
        <w:rPr>
          <w:rFonts w:ascii="微软雅黑" w:eastAsia="微软雅黑" w:hAnsi="微软雅黑" w:hint="eastAsia"/>
          <w:color w:val="000000"/>
          <w:sz w:val="20"/>
          <w:szCs w:val="20"/>
        </w:rPr>
        <w:t>方法，只</w:t>
      </w:r>
      <w:r w:rsidR="00B52DA2">
        <w:rPr>
          <w:rFonts w:ascii="微软雅黑" w:eastAsia="微软雅黑" w:hAnsi="微软雅黑" w:hint="eastAsia"/>
          <w:color w:val="000000"/>
          <w:sz w:val="20"/>
          <w:szCs w:val="20"/>
        </w:rPr>
        <w:t>要不抛异常</w:t>
      </w:r>
      <w:r w:rsidR="00E67FE4">
        <w:rPr>
          <w:rFonts w:ascii="微软雅黑" w:eastAsia="微软雅黑" w:hAnsi="微软雅黑" w:hint="eastAsia"/>
          <w:color w:val="000000"/>
          <w:sz w:val="20"/>
          <w:szCs w:val="20"/>
        </w:rPr>
        <w:t>就代表发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送成功。</w:t>
      </w:r>
      <w:r w:rsidRPr="002E2916">
        <w:rPr>
          <w:rFonts w:ascii="微软雅黑" w:eastAsia="微软雅黑" w:hAnsi="微软雅黑" w:hint="eastAsia"/>
          <w:sz w:val="20"/>
          <w:szCs w:val="20"/>
        </w:rPr>
        <w:t>适用于大部分业务场景。其中消息发送完毕有四种返回值：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hAnsi="Candara"/>
          <w:b/>
          <w:bCs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hAnsi="Candara" w:hint="eastAsia"/>
          <w:b/>
          <w:bCs/>
          <w:color w:val="000000"/>
          <w:sz w:val="20"/>
        </w:rPr>
        <w:t>SEND_OK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003F85">
        <w:rPr>
          <w:rFonts w:ascii="微软雅黑" w:eastAsia="微软雅黑" w:hAnsi="微软雅黑" w:hint="eastAsia"/>
          <w:color w:val="000000"/>
          <w:sz w:val="20"/>
        </w:rPr>
        <w:t>消息发送成功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1C44F6">
        <w:rPr>
          <w:rFonts w:ascii="Candara" w:eastAsia="微软雅黑" w:hAnsi="Candara"/>
          <w:b/>
          <w:bCs/>
          <w:color w:val="000000"/>
          <w:sz w:val="20"/>
        </w:rPr>
        <w:t>FLUSH_SLAVE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AC62F6">
        <w:rPr>
          <w:rFonts w:ascii="微软雅黑" w:eastAsia="微软雅黑" w:hAnsi="微软雅黑" w:hint="eastAsia"/>
          <w:color w:val="000000"/>
          <w:sz w:val="20"/>
        </w:rPr>
        <w:t>消息发送成功，但是服务器同步到 Slave 时超时，消息已经进入服务器队列，只有此时服务器宕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Candara" w:eastAsia="微软雅黑" w:hAnsi="Candara" w:hint="eastAsia"/>
          <w:b/>
          <w:bCs/>
          <w:color w:val="000000"/>
          <w:sz w:val="20"/>
        </w:rPr>
        <w:t>S</w:t>
      </w:r>
      <w:r w:rsidRPr="001130BE">
        <w:rPr>
          <w:rFonts w:ascii="Candara" w:eastAsia="微软雅黑" w:hAnsi="Candara"/>
          <w:b/>
          <w:bCs/>
          <w:color w:val="000000"/>
          <w:sz w:val="20"/>
        </w:rPr>
        <w:t>LAVE_NOT_AVAILABLE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9C23A8">
        <w:rPr>
          <w:rFonts w:ascii="微软雅黑" w:eastAsia="微软雅黑" w:hAnsi="微软雅黑" w:hint="eastAsia"/>
          <w:color w:val="000000"/>
          <w:sz w:val="20"/>
        </w:rPr>
        <w:lastRenderedPageBreak/>
        <w:t>消息发送成功，但是此时 slave 不可用，消息已经进入服务器队列，只有此时服务器宕机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Candara" w:eastAsia="微软雅黑" w:hAnsi="Candara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953B02">
        <w:rPr>
          <w:rFonts w:ascii="Candara" w:eastAsia="微软雅黑" w:hAnsi="Candara"/>
          <w:b/>
          <w:bCs/>
          <w:color w:val="000000"/>
          <w:sz w:val="20"/>
        </w:rPr>
        <w:t>FLUSH_DISK_TIMEOUT</w:t>
      </w:r>
    </w:p>
    <w:p w:rsid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45522D">
        <w:rPr>
          <w:rFonts w:ascii="微软雅黑" w:eastAsia="微软雅黑" w:hAnsi="微软雅黑" w:hint="eastAsia"/>
          <w:color w:val="000000"/>
          <w:sz w:val="20"/>
        </w:rPr>
        <w:t>消息发送成功</w:t>
      </w:r>
      <w:r w:rsidR="000E267A">
        <w:rPr>
          <w:rFonts w:ascii="微软雅黑" w:eastAsia="微软雅黑" w:hAnsi="微软雅黑" w:hint="eastAsia"/>
          <w:color w:val="000000"/>
          <w:sz w:val="20"/>
        </w:rPr>
        <w:t>，但是服务器刷盘超时，消息已经进入服务器队列，只有此时服务器宕机</w:t>
      </w:r>
      <w:r w:rsidRPr="0045522D">
        <w:rPr>
          <w:rFonts w:ascii="微软雅黑" w:eastAsia="微软雅黑" w:hAnsi="微软雅黑" w:hint="eastAsia"/>
          <w:color w:val="000000"/>
          <w:sz w:val="20"/>
        </w:rPr>
        <w:t>，消息才会丢失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</w:p>
    <w:p w:rsidR="002E2916" w:rsidRPr="00206769" w:rsidRDefault="00206769" w:rsidP="00206769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5B2DA6">
        <w:rPr>
          <w:rFonts w:ascii="微软雅黑" w:eastAsia="微软雅黑" w:hAnsi="微软雅黑" w:hint="eastAsia"/>
          <w:color w:val="000000"/>
          <w:sz w:val="20"/>
        </w:rPr>
        <w:t>注：对于严格顺序消息的应用，由于顺序消息的局限性，可能会涉及到主备切换问题，所以如果sendResult 中的status字段不等于SEND_OK，就应该尝试重试。对于其他应用，则没有必要这样。对于消息不可丢失应用，务必要有消息重发机制，例如，消息如果发送失败，存储到数据库，能有定时程序尝试重发，或者人工触发重新发送。</w:t>
      </w:r>
    </w:p>
    <w:p w:rsidR="00653D7A" w:rsidRPr="00653D7A" w:rsidRDefault="00653D7A" w:rsidP="00653D7A">
      <w:pPr>
        <w:pStyle w:val="a0"/>
      </w:pPr>
    </w:p>
    <w:p w:rsidR="000B5336" w:rsidRPr="00511D48" w:rsidRDefault="00911703" w:rsidP="00511D48">
      <w:pPr>
        <w:pStyle w:val="2"/>
        <w:rPr>
          <w:rFonts w:ascii="Calibri" w:eastAsia="宋体" w:hAnsi="Calibri"/>
          <w:sz w:val="20"/>
        </w:rPr>
      </w:pPr>
      <w:bookmarkStart w:id="12" w:name="_Toc459215880"/>
      <w:r w:rsidRPr="00511D48">
        <w:rPr>
          <w:rFonts w:ascii="Calibri" w:eastAsia="宋体" w:hAnsi="Calibri" w:hint="eastAsia"/>
          <w:sz w:val="20"/>
        </w:rPr>
        <w:t>高性能单向</w:t>
      </w:r>
      <w:r w:rsidR="00320232">
        <w:rPr>
          <w:rFonts w:ascii="Calibri" w:eastAsia="宋体" w:hAnsi="Calibri" w:hint="eastAsia"/>
          <w:sz w:val="20"/>
        </w:rPr>
        <w:t>S</w:t>
      </w:r>
      <w:r w:rsidRPr="00511D48">
        <w:rPr>
          <w:rFonts w:ascii="Calibri" w:eastAsia="宋体" w:hAnsi="Calibri" w:hint="eastAsia"/>
          <w:sz w:val="20"/>
        </w:rPr>
        <w:t>endOneWay</w:t>
      </w:r>
      <w:r w:rsidR="000B5336" w:rsidRPr="00511D48">
        <w:rPr>
          <w:rFonts w:ascii="Calibri" w:eastAsia="宋体" w:hAnsi="Calibri" w:hint="eastAsia"/>
          <w:sz w:val="20"/>
        </w:rPr>
        <w:t>消息发送</w:t>
      </w:r>
      <w:bookmarkEnd w:id="12"/>
    </w:p>
    <w:p w:rsidR="00911703" w:rsidRPr="00F06074" w:rsidRDefault="00911703" w:rsidP="00F06074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适用于性能要求高，耗时非常短，但是对可靠性要求不是很高的业务场景。例如日志收集类应用，此类应用可以采用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调用，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one</w:t>
      </w:r>
      <w:r w:rsidR="00987ABD">
        <w:rPr>
          <w:rFonts w:ascii="微软雅黑" w:eastAsia="微软雅黑" w:hAnsi="微软雅黑" w:hint="eastAsia"/>
          <w:color w:val="000000"/>
          <w:sz w:val="20"/>
          <w:szCs w:val="20"/>
        </w:rPr>
        <w:t>W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ay</w:t>
      </w:r>
      <w:r w:rsidR="00522507" w:rsidRPr="00F06074">
        <w:rPr>
          <w:rFonts w:ascii="微软雅黑" w:eastAsia="微软雅黑" w:hAnsi="微软雅黑" w:hint="eastAsia"/>
          <w:color w:val="000000"/>
          <w:sz w:val="20"/>
          <w:szCs w:val="20"/>
        </w:rPr>
        <w:t>形式只发送请求不等待应答，而发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送请求在客户端实现</w:t>
      </w:r>
      <w:r w:rsidR="00B264B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层面只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 xml:space="preserve">是一个 </w:t>
      </w:r>
      <w:r w:rsidR="00007B5B">
        <w:rPr>
          <w:rFonts w:ascii="微软雅黑" w:eastAsia="微软雅黑" w:hAnsi="微软雅黑" w:hint="eastAsia"/>
          <w:color w:val="000000"/>
          <w:sz w:val="20"/>
          <w:szCs w:val="20"/>
        </w:rPr>
        <w:t>OS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系统调用的开销，即将数据写入客户端的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socket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缓冲区，此过程耗时通常在微秒级。</w:t>
      </w:r>
    </w:p>
    <w:p w:rsidR="00653D7A" w:rsidRPr="00911703" w:rsidRDefault="00653D7A" w:rsidP="00076296">
      <w:pPr>
        <w:pStyle w:val="a0"/>
      </w:pPr>
    </w:p>
    <w:p w:rsidR="000B5336" w:rsidRPr="00511D48" w:rsidRDefault="00EC2F2C" w:rsidP="00511D48">
      <w:pPr>
        <w:pStyle w:val="2"/>
        <w:rPr>
          <w:rFonts w:ascii="Calibri" w:eastAsia="宋体" w:hAnsi="Calibri"/>
          <w:sz w:val="20"/>
        </w:rPr>
      </w:pPr>
      <w:bookmarkStart w:id="13" w:name="_Toc459215881"/>
      <w:r w:rsidRPr="00511D48">
        <w:rPr>
          <w:rFonts w:ascii="Calibri" w:eastAsia="宋体" w:hAnsi="Calibri" w:hint="eastAsia"/>
          <w:sz w:val="20"/>
        </w:rPr>
        <w:t>生产者集群</w:t>
      </w:r>
      <w:r w:rsidR="00920079" w:rsidRPr="00511D48">
        <w:rPr>
          <w:rFonts w:ascii="Calibri" w:eastAsia="宋体" w:hAnsi="Calibri" w:hint="eastAsia"/>
          <w:sz w:val="20"/>
        </w:rPr>
        <w:t>、消费者集群</w:t>
      </w:r>
      <w:r w:rsidRPr="00511D48">
        <w:rPr>
          <w:rFonts w:ascii="Calibri" w:eastAsia="宋体" w:hAnsi="Calibri" w:hint="eastAsia"/>
          <w:sz w:val="20"/>
        </w:rPr>
        <w:t>模式</w:t>
      </w:r>
      <w:bookmarkEnd w:id="13"/>
    </w:p>
    <w:p w:rsidR="00A75F53" w:rsidRPr="00D92353" w:rsidRDefault="00A75F53" w:rsidP="00D9235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生产者</w:t>
      </w:r>
      <w:r w:rsidR="00EC373A">
        <w:rPr>
          <w:rFonts w:ascii="微软雅黑" w:eastAsia="微软雅黑" w:hAnsi="微软雅黑" w:hint="eastAsia"/>
          <w:color w:val="000000"/>
          <w:sz w:val="20"/>
          <w:szCs w:val="20"/>
        </w:rPr>
        <w:t>可作为集群来生产消息</w:t>
      </w:r>
      <w:r w:rsidR="00EC373A" w:rsidRPr="00EC373A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消费者可</w:t>
      </w:r>
      <w:r w:rsidR="00911703" w:rsidRPr="00F06074">
        <w:rPr>
          <w:rFonts w:ascii="微软雅黑" w:eastAsia="微软雅黑" w:hAnsi="微软雅黑" w:hint="eastAsia"/>
          <w:color w:val="000000"/>
          <w:sz w:val="20"/>
          <w:szCs w:val="20"/>
        </w:rPr>
        <w:t>作为集群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消费消息</w:t>
      </w:r>
      <w:r w:rsidR="00716F15">
        <w:rPr>
          <w:rFonts w:ascii="微软雅黑" w:eastAsia="微软雅黑" w:hAnsi="微软雅黑" w:hint="eastAsia"/>
          <w:color w:val="000000"/>
          <w:sz w:val="20"/>
          <w:szCs w:val="20"/>
        </w:rPr>
        <w:t>，集群</w:t>
      </w:r>
      <w:r w:rsidR="0035108F" w:rsidRPr="00F06074">
        <w:rPr>
          <w:rFonts w:ascii="微软雅黑" w:eastAsia="微软雅黑" w:hAnsi="微软雅黑" w:hint="eastAsia"/>
          <w:color w:val="000000"/>
          <w:sz w:val="20"/>
          <w:szCs w:val="20"/>
        </w:rPr>
        <w:t>可以是多个线程也可以是多台机器</w:t>
      </w:r>
      <w:r w:rsidR="00920079" w:rsidRPr="00F06074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  <w:r w:rsidR="002D6BC0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2D6BC0" w:rsidRPr="00F06074">
        <w:rPr>
          <w:rFonts w:ascii="微软雅黑" w:eastAsia="微软雅黑" w:hAnsi="微软雅黑" w:hint="eastAsia"/>
          <w:color w:val="000000"/>
          <w:sz w:val="20"/>
        </w:rPr>
        <w:t>生产者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发送同一类消息，并且发送逻辑一致。</w:t>
      </w:r>
      <w:r w:rsidR="00D92353" w:rsidRPr="00F06074">
        <w:rPr>
          <w:rFonts w:ascii="微软雅黑" w:eastAsia="微软雅黑" w:hAnsi="微软雅黑" w:hint="eastAsia"/>
          <w:color w:val="000000"/>
          <w:sz w:val="20"/>
          <w:szCs w:val="20"/>
        </w:rPr>
        <w:t>同一个</w:t>
      </w:r>
      <w:r w:rsidR="00D92353">
        <w:rPr>
          <w:rFonts w:ascii="微软雅黑" w:eastAsia="微软雅黑" w:hAnsi="微软雅黑" w:hint="eastAsia"/>
          <w:color w:val="000000"/>
          <w:sz w:val="20"/>
        </w:rPr>
        <w:t>消费者</w:t>
      </w:r>
      <w:r w:rsidR="00D92353" w:rsidRPr="00F06074">
        <w:rPr>
          <w:rFonts w:ascii="微软雅黑" w:eastAsia="微软雅黑" w:hAnsi="微软雅黑" w:hint="eastAsia"/>
          <w:color w:val="000000"/>
          <w:sz w:val="20"/>
        </w:rPr>
        <w:t>集群</w:t>
      </w:r>
      <w:r w:rsidR="00D92353">
        <w:rPr>
          <w:rFonts w:ascii="微软雅黑" w:eastAsia="微软雅黑" w:hAnsi="微软雅黑" w:hint="eastAsia"/>
          <w:color w:val="000000"/>
          <w:sz w:val="20"/>
        </w:rPr>
        <w:t>通常消费同一类消息，并</w:t>
      </w:r>
      <w:r w:rsidR="00E67FE4">
        <w:rPr>
          <w:rFonts w:ascii="微软雅黑" w:eastAsia="微软雅黑" w:hAnsi="微软雅黑" w:hint="eastAsia"/>
          <w:color w:val="000000"/>
          <w:sz w:val="20"/>
        </w:rPr>
        <w:t>且消费逻辑一致。</w:t>
      </w:r>
      <w:r w:rsidR="0001144C">
        <w:rPr>
          <w:rFonts w:ascii="微软雅黑" w:eastAsia="微软雅黑" w:hAnsi="微软雅黑" w:hint="eastAsia"/>
          <w:color w:val="000000"/>
          <w:sz w:val="20"/>
        </w:rPr>
        <w:t>若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生产者将</w:t>
      </w:r>
      <w:r>
        <w:rPr>
          <w:rFonts w:ascii="微软雅黑" w:eastAsia="微软雅黑" w:hAnsi="微软雅黑"/>
          <w:color w:val="000000"/>
          <w:sz w:val="20"/>
          <w:szCs w:val="20"/>
        </w:rPr>
        <w:t>Producer</w:t>
      </w:r>
      <w:r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ID</w:t>
      </w:r>
      <w:r>
        <w:rPr>
          <w:rFonts w:ascii="微软雅黑" w:eastAsia="微软雅黑" w:hAnsi="微软雅黑" w:hint="eastAsia"/>
          <w:color w:val="000000"/>
          <w:sz w:val="20"/>
        </w:rPr>
        <w:t>设置为相同，则多个生产者</w:t>
      </w:r>
      <w:r w:rsidR="00904CE1">
        <w:rPr>
          <w:rFonts w:ascii="微软雅黑" w:eastAsia="微软雅黑" w:hAnsi="微软雅黑" w:hint="eastAsia"/>
          <w:color w:val="000000"/>
          <w:sz w:val="20"/>
        </w:rPr>
        <w:t>就</w:t>
      </w:r>
      <w:r w:rsidRPr="00F06074">
        <w:rPr>
          <w:rFonts w:ascii="微软雅黑" w:eastAsia="微软雅黑" w:hAnsi="微软雅黑" w:hint="eastAsia"/>
          <w:color w:val="000000"/>
          <w:sz w:val="20"/>
          <w:szCs w:val="20"/>
        </w:rPr>
        <w:t>组成一个生产者集群</w:t>
      </w:r>
      <w:r>
        <w:rPr>
          <w:rFonts w:ascii="微软雅黑" w:eastAsia="微软雅黑" w:hAnsi="微软雅黑" w:hint="eastAsia"/>
          <w:color w:val="000000"/>
          <w:sz w:val="20"/>
        </w:rPr>
        <w:t>。</w:t>
      </w:r>
      <w:r w:rsidR="00B24876">
        <w:rPr>
          <w:rFonts w:ascii="微软雅黑" w:eastAsia="微软雅黑" w:hAnsi="微软雅黑" w:hint="eastAsia"/>
          <w:color w:val="000000"/>
          <w:sz w:val="20"/>
        </w:rPr>
        <w:t>若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多个消费者将Consumer</w:t>
      </w:r>
      <w:r w:rsidR="008B1176" w:rsidRPr="00F06074">
        <w:rPr>
          <w:rFonts w:ascii="微软雅黑" w:eastAsia="微软雅黑" w:hAnsi="微软雅黑"/>
          <w:color w:val="000000"/>
          <w:sz w:val="20"/>
          <w:szCs w:val="20"/>
        </w:rPr>
        <w:t>Grou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ID设置为相同则为同一个消费者集群。一个</w:t>
      </w:r>
      <w:r w:rsidR="009D6FE8">
        <w:rPr>
          <w:rFonts w:ascii="微软雅黑" w:eastAsia="微软雅黑" w:hAnsi="微软雅黑"/>
          <w:color w:val="000000"/>
          <w:sz w:val="20"/>
        </w:rPr>
        <w:t>Grou</w:t>
      </w:r>
      <w:r w:rsidR="009D6FE8">
        <w:rPr>
          <w:rFonts w:ascii="微软雅黑" w:eastAsia="微软雅黑" w:hAnsi="微软雅黑" w:hint="eastAsia"/>
          <w:color w:val="000000"/>
          <w:sz w:val="20"/>
        </w:rPr>
        <w:t>p</w:t>
      </w:r>
      <w:r w:rsidR="008B1176" w:rsidRPr="00F06074">
        <w:rPr>
          <w:rFonts w:ascii="微软雅黑" w:eastAsia="微软雅黑" w:hAnsi="微软雅黑" w:hint="eastAsia"/>
          <w:color w:val="000000"/>
          <w:sz w:val="20"/>
          <w:szCs w:val="20"/>
        </w:rPr>
        <w:t>下可以包含多个实例，可以是多台机器，也可以是一台机器的多个进程，或者一个进程的多个对象</w:t>
      </w:r>
      <w:r w:rsidR="009C3E07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A75F53" w:rsidRPr="00920079" w:rsidRDefault="00A75F53" w:rsidP="00911703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0B5336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4" w:name="_Toc459215882"/>
      <w:r w:rsidRPr="00511D48">
        <w:rPr>
          <w:rFonts w:ascii="Calibri" w:eastAsia="宋体" w:hAnsi="Calibri" w:hint="eastAsia"/>
          <w:sz w:val="20"/>
        </w:rPr>
        <w:t>广播、集群消费模式</w:t>
      </w:r>
      <w:bookmarkEnd w:id="14"/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在广播消费模式下，所有订阅了对应Topic的消费者都能接受到消息。在集群消费模式下，不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lastRenderedPageBreak/>
        <w:t>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的各个消费者集群都能接收到对应Topic下的所有消息，但是同个消费者集群（具有相同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>Consumer</w:t>
      </w:r>
      <w:r w:rsidRPr="00920079">
        <w:rPr>
          <w:rFonts w:ascii="微软雅黑" w:eastAsia="微软雅黑" w:hAnsi="微软雅黑"/>
          <w:color w:val="000000"/>
          <w:sz w:val="20"/>
          <w:szCs w:val="20"/>
        </w:rPr>
        <w:t xml:space="preserve"> Group</w:t>
      </w:r>
      <w:r w:rsidRPr="00920079">
        <w:rPr>
          <w:rFonts w:ascii="微软雅黑" w:eastAsia="微软雅黑" w:hAnsi="微软雅黑" w:hint="eastAsia"/>
          <w:color w:val="000000"/>
          <w:sz w:val="20"/>
          <w:szCs w:val="20"/>
        </w:rPr>
        <w:t xml:space="preserve"> ID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）下面的所有消费者分摊消费所有消息。</w:t>
      </w:r>
    </w:p>
    <w:p w:rsidR="002A5327" w:rsidRPr="00920079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介于上述性质，所有生产者及消费者集群如果处理的不是同一类逻辑消息，则应该设置为不一样。</w:t>
      </w:r>
    </w:p>
    <w:p w:rsidR="002A5327" w:rsidRPr="002A5327" w:rsidRDefault="002A5327" w:rsidP="002A5327">
      <w:pPr>
        <w:pStyle w:val="a0"/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5" w:name="_Toc459215883"/>
      <w:r w:rsidRPr="00511D48">
        <w:rPr>
          <w:rFonts w:ascii="Calibri" w:eastAsia="宋体" w:hAnsi="Calibri" w:hint="eastAsia"/>
          <w:sz w:val="20"/>
        </w:rPr>
        <w:t>延时消费模式</w:t>
      </w:r>
      <w:bookmarkEnd w:id="15"/>
    </w:p>
    <w:p w:rsidR="002A5327" w:rsidRDefault="00FE44A0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2A5327" w:rsidRPr="002A5327">
        <w:rPr>
          <w:rFonts w:ascii="微软雅黑" w:eastAsia="微软雅黑" w:hAnsi="微软雅黑" w:hint="eastAsia"/>
          <w:color w:val="000000"/>
          <w:sz w:val="20"/>
          <w:szCs w:val="20"/>
        </w:rPr>
        <w:t>支持延时消费模式，但为了保证消费队列的高性能，因此目前只支持指定等级的延时消费。目前支持的延时等级为：</w:t>
      </w:r>
      <w:r w:rsidR="002A5327" w:rsidRPr="002A5327">
        <w:rPr>
          <w:rFonts w:ascii="微软雅黑" w:eastAsia="微软雅黑" w:hAnsi="微软雅黑"/>
          <w:color w:val="000000"/>
          <w:sz w:val="20"/>
          <w:szCs w:val="20"/>
        </w:rPr>
        <w:t>"1s 5s 10s 30s 1m 2m 3m 4m 5m</w:t>
      </w:r>
      <w:r w:rsidR="002A5327">
        <w:rPr>
          <w:rFonts w:ascii="微软雅黑" w:eastAsia="微软雅黑" w:hAnsi="微软雅黑"/>
          <w:color w:val="000000"/>
          <w:sz w:val="20"/>
          <w:szCs w:val="20"/>
        </w:rPr>
        <w:t xml:space="preserve"> 6m 7m 8m 9m 10m 20m 30m 1h 2h"</w:t>
      </w:r>
      <w:r w:rsidR="002A5327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2A5327" w:rsidRDefault="002A5327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2A5327">
        <w:rPr>
          <w:rFonts w:ascii="微软雅黑" w:eastAsia="微软雅黑" w:hAnsi="微软雅黑" w:hint="eastAsia"/>
          <w:b/>
          <w:color w:val="000000"/>
          <w:sz w:val="20"/>
          <w:szCs w:val="20"/>
        </w:rPr>
        <w:t>注：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由于延时消费会一定程度上影响性能，因此非特定场景下不建议使用延时消费模式。</w:t>
      </w:r>
    </w:p>
    <w:p w:rsidR="00653D7A" w:rsidRDefault="00653D7A" w:rsidP="002A5327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A5327" w:rsidRPr="00511D48" w:rsidRDefault="002A5327" w:rsidP="00511D48">
      <w:pPr>
        <w:pStyle w:val="2"/>
        <w:rPr>
          <w:rFonts w:ascii="Calibri" w:eastAsia="宋体" w:hAnsi="Calibri"/>
          <w:sz w:val="20"/>
        </w:rPr>
      </w:pPr>
      <w:bookmarkStart w:id="16" w:name="_Toc459215884"/>
      <w:r w:rsidRPr="00511D48">
        <w:rPr>
          <w:rFonts w:ascii="Calibri" w:eastAsia="宋体" w:hAnsi="Calibri" w:hint="eastAsia"/>
          <w:sz w:val="20"/>
        </w:rPr>
        <w:t>顺序消费模式</w:t>
      </w:r>
      <w:bookmarkEnd w:id="16"/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color w:val="000000"/>
          <w:sz w:val="20"/>
        </w:rPr>
        <w:t>正常情况下可以保证完全的顺序消息，但是一旦发生通信异常，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Pr="00AA7D02">
        <w:rPr>
          <w:rFonts w:ascii="微软雅黑" w:eastAsia="微软雅黑" w:hAnsi="微软雅黑" w:hint="eastAsia"/>
          <w:color w:val="000000"/>
          <w:sz w:val="20"/>
        </w:rPr>
        <w:t>重启，由于队列总数发生发化，哈希取模后定位的队列会发化，产生短暂的消息顺序不一致。如果业务能容忍在集群异常情况（如某个</w:t>
      </w:r>
      <w:r w:rsidRPr="00AA7D02">
        <w:rPr>
          <w:rFonts w:ascii="微软雅黑" w:eastAsia="微软雅黑" w:hAnsi="微软雅黑"/>
          <w:color w:val="000000"/>
          <w:sz w:val="20"/>
        </w:rPr>
        <w:t xml:space="preserve">Broker </w:t>
      </w:r>
      <w:r w:rsidR="00AA0182">
        <w:rPr>
          <w:rFonts w:ascii="微软雅黑" w:eastAsia="微软雅黑" w:hAnsi="微软雅黑" w:hint="eastAsia"/>
          <w:color w:val="000000"/>
          <w:sz w:val="20"/>
        </w:rPr>
        <w:t>宕机</w:t>
      </w:r>
      <w:r w:rsidRPr="00AA7D02">
        <w:rPr>
          <w:rFonts w:ascii="微软雅黑" w:eastAsia="微软雅黑" w:hAnsi="微软雅黑" w:hint="eastAsia"/>
          <w:color w:val="000000"/>
          <w:sz w:val="20"/>
        </w:rPr>
        <w:t>或者重启）下，消息短暂的乱序，使用普通顺序方式比较合适。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若要使用顺序消费模式，则必须</w:t>
      </w:r>
      <w:r w:rsidR="00704B7B" w:rsidRPr="00AA7D02">
        <w:rPr>
          <w:rFonts w:ascii="微软雅黑" w:eastAsia="微软雅黑" w:hAnsi="微软雅黑"/>
          <w:color w:val="000000"/>
          <w:sz w:val="20"/>
        </w:rPr>
        <w:t xml:space="preserve">Producer </w:t>
      </w:r>
      <w:r w:rsidR="00704B7B" w:rsidRPr="00AA7D02">
        <w:rPr>
          <w:rFonts w:ascii="微软雅黑" w:eastAsia="微软雅黑" w:hAnsi="微软雅黑" w:hint="eastAsia"/>
          <w:color w:val="000000"/>
          <w:sz w:val="20"/>
        </w:rPr>
        <w:t>单线程顺序发送，且Consumer单线程接收。</w:t>
      </w:r>
      <w:r w:rsidR="00A0375F" w:rsidRPr="00AA7D02">
        <w:rPr>
          <w:rFonts w:ascii="微软雅黑" w:eastAsia="微软雅黑" w:hAnsi="微软雅黑"/>
          <w:color w:val="000000"/>
          <w:sz w:val="20"/>
        </w:rPr>
        <w:t>发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 xml:space="preserve">送顺序消息无法利用集群 </w:t>
      </w:r>
      <w:r w:rsidR="00A0375F" w:rsidRPr="00AA7D02">
        <w:rPr>
          <w:rFonts w:ascii="微软雅黑" w:eastAsia="微软雅黑" w:hAnsi="微软雅黑"/>
          <w:color w:val="000000"/>
          <w:sz w:val="20"/>
        </w:rPr>
        <w:t xml:space="preserve">FailOver </w:t>
      </w:r>
      <w:r w:rsidR="009978A4" w:rsidRPr="00AA7D02">
        <w:rPr>
          <w:rFonts w:ascii="微软雅黑" w:eastAsia="微软雅黑" w:hAnsi="微软雅黑" w:hint="eastAsia"/>
          <w:color w:val="000000"/>
          <w:sz w:val="20"/>
        </w:rPr>
        <w:t>特性，消费顺序消息的并</w:t>
      </w:r>
      <w:r w:rsidR="00EC181F">
        <w:rPr>
          <w:rFonts w:ascii="微软雅黑" w:eastAsia="微软雅黑" w:hAnsi="微软雅黑" w:hint="eastAsia"/>
          <w:color w:val="000000"/>
          <w:sz w:val="20"/>
        </w:rPr>
        <w:t>行度依赖于队列数量，队列热点问题，个别队列因</w:t>
      </w:r>
      <w:r w:rsidR="00926FAC">
        <w:rPr>
          <w:rFonts w:ascii="微软雅黑" w:eastAsia="微软雅黑" w:hAnsi="微软雅黑" w:hint="eastAsia"/>
          <w:color w:val="000000"/>
          <w:sz w:val="20"/>
        </w:rPr>
        <w:t>哈希不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均导致消息过多，消费速度跟不上，产生消息堆积问题，遇到消息失败的消息，无法跳过，</w:t>
      </w:r>
      <w:r w:rsidR="001939FA">
        <w:rPr>
          <w:rFonts w:ascii="微软雅黑" w:eastAsia="微软雅黑" w:hAnsi="微软雅黑" w:hint="eastAsia"/>
          <w:color w:val="000000"/>
          <w:sz w:val="20"/>
        </w:rPr>
        <w:t>导致</w:t>
      </w:r>
      <w:r w:rsidR="00A0375F" w:rsidRPr="00AA7D02">
        <w:rPr>
          <w:rFonts w:ascii="微软雅黑" w:eastAsia="微软雅黑" w:hAnsi="微软雅黑" w:hint="eastAsia"/>
          <w:color w:val="000000"/>
          <w:sz w:val="20"/>
        </w:rPr>
        <w:t>当前队列消费暂停。</w:t>
      </w:r>
    </w:p>
    <w:p w:rsidR="006F00AA" w:rsidRPr="00AA7D02" w:rsidRDefault="006F00A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  <w:r w:rsidRPr="00AA7D02">
        <w:rPr>
          <w:rFonts w:ascii="微软雅黑" w:eastAsia="微软雅黑" w:hAnsi="微软雅黑" w:hint="eastAsia"/>
          <w:b/>
          <w:bCs/>
          <w:color w:val="000000"/>
          <w:sz w:val="20"/>
        </w:rPr>
        <w:t>注意：</w:t>
      </w:r>
      <w:r w:rsidR="00FC5E78">
        <w:rPr>
          <w:rFonts w:ascii="微软雅黑" w:eastAsia="微软雅黑" w:hAnsi="微软雅黑" w:hint="eastAsia"/>
          <w:bCs/>
          <w:color w:val="000000"/>
          <w:sz w:val="20"/>
        </w:rPr>
        <w:t>顺序消费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对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可靠</w:t>
      </w:r>
      <w:r w:rsidR="00704B7B" w:rsidRPr="00AA7D02">
        <w:rPr>
          <w:rFonts w:ascii="微软雅黑" w:eastAsia="微软雅黑" w:hAnsi="微软雅黑" w:hint="eastAsia"/>
          <w:bCs/>
          <w:color w:val="000000"/>
          <w:sz w:val="20"/>
        </w:rPr>
        <w:t>性、稳定性或者性能都将有所下降。建议非特殊情况请不要采用顺序消费模式</w:t>
      </w:r>
      <w:r w:rsidRPr="00AA7D02">
        <w:rPr>
          <w:rFonts w:ascii="微软雅黑" w:eastAsia="微软雅黑" w:hAnsi="微软雅黑" w:hint="eastAsia"/>
          <w:bCs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bCs/>
          <w:color w:val="000000"/>
          <w:sz w:val="20"/>
        </w:rPr>
      </w:pPr>
    </w:p>
    <w:p w:rsidR="0057434B" w:rsidRPr="00511D48" w:rsidRDefault="0057434B" w:rsidP="00511D48">
      <w:pPr>
        <w:pStyle w:val="2"/>
        <w:rPr>
          <w:rFonts w:ascii="Calibri" w:eastAsia="宋体" w:hAnsi="Calibri"/>
          <w:sz w:val="20"/>
        </w:rPr>
      </w:pPr>
      <w:bookmarkStart w:id="17" w:name="_Toc459215885"/>
      <w:r w:rsidRPr="00511D48">
        <w:rPr>
          <w:rFonts w:ascii="Calibri" w:eastAsia="宋体" w:hAnsi="Calibri" w:hint="eastAsia"/>
          <w:sz w:val="20"/>
        </w:rPr>
        <w:t>指定</w:t>
      </w:r>
      <w:r w:rsidRPr="00511D48">
        <w:rPr>
          <w:rFonts w:ascii="Calibri" w:eastAsia="宋体" w:hAnsi="Calibri" w:hint="eastAsia"/>
          <w:sz w:val="20"/>
        </w:rPr>
        <w:t>Tag</w:t>
      </w:r>
      <w:r w:rsidRPr="00511D48">
        <w:rPr>
          <w:rFonts w:ascii="Calibri" w:eastAsia="宋体" w:hAnsi="Calibri" w:hint="eastAsia"/>
          <w:sz w:val="20"/>
        </w:rPr>
        <w:t>过滤消费模式</w:t>
      </w:r>
      <w:bookmarkEnd w:id="17"/>
    </w:p>
    <w:p w:rsidR="0057434B" w:rsidRDefault="0057434B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>
        <w:rPr>
          <w:rFonts w:ascii="微软雅黑" w:eastAsia="微软雅黑" w:hAnsi="微软雅黑" w:hint="eastAsia"/>
          <w:color w:val="000000"/>
          <w:sz w:val="20"/>
        </w:rPr>
        <w:t>Tag使得同一个Topic下的消息能够进行过滤处理(同一类逻辑消息正常应该发送到同一个Topic下)，</w:t>
      </w:r>
      <w:r w:rsidRPr="0057434B">
        <w:rPr>
          <w:rFonts w:ascii="微软雅黑" w:eastAsia="微软雅黑" w:hAnsi="微软雅黑" w:hint="eastAsia"/>
          <w:color w:val="000000"/>
          <w:sz w:val="20"/>
        </w:rPr>
        <w:t>可理解为Gmail中的标签，对消息进行再归类，方便Consumer指定过滤条件在</w:t>
      </w:r>
      <w:r w:rsidR="00FE44A0">
        <w:rPr>
          <w:rFonts w:ascii="微软雅黑" w:eastAsia="微软雅黑" w:hAnsi="微软雅黑" w:hint="eastAsia"/>
          <w:color w:val="000000"/>
          <w:sz w:val="20"/>
        </w:rPr>
        <w:t>GMQ</w:t>
      </w:r>
      <w:r w:rsidRPr="0057434B">
        <w:rPr>
          <w:rFonts w:ascii="微软雅黑" w:eastAsia="微软雅黑" w:hAnsi="微软雅黑" w:hint="eastAsia"/>
          <w:color w:val="000000"/>
          <w:sz w:val="20"/>
        </w:rPr>
        <w:t>服务器过滤</w:t>
      </w:r>
      <w:r w:rsidR="00453AA8">
        <w:rPr>
          <w:rFonts w:ascii="微软雅黑" w:eastAsia="微软雅黑" w:hAnsi="微软雅黑" w:hint="eastAsia"/>
          <w:color w:val="000000"/>
          <w:sz w:val="20"/>
        </w:rPr>
        <w:t>。</w:t>
      </w:r>
    </w:p>
    <w:p w:rsidR="00653D7A" w:rsidRDefault="00653D7A" w:rsidP="006F00AA">
      <w:pPr>
        <w:pStyle w:val="2221221"/>
        <w:spacing w:line="360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</w:p>
    <w:p w:rsidR="00453AA8" w:rsidRPr="00511D48" w:rsidRDefault="00453AA8" w:rsidP="00511D48">
      <w:pPr>
        <w:pStyle w:val="2"/>
        <w:rPr>
          <w:rFonts w:ascii="Calibri" w:eastAsia="宋体" w:hAnsi="Calibri"/>
          <w:sz w:val="20"/>
        </w:rPr>
      </w:pPr>
      <w:bookmarkStart w:id="18" w:name="_Toc459215886"/>
      <w:r w:rsidRPr="00511D48">
        <w:rPr>
          <w:rFonts w:ascii="Calibri" w:eastAsia="宋体" w:hAnsi="Calibri" w:hint="eastAsia"/>
          <w:sz w:val="20"/>
        </w:rPr>
        <w:t>支持</w:t>
      </w:r>
      <w:r w:rsidRPr="00511D48">
        <w:rPr>
          <w:rFonts w:ascii="Calibri" w:eastAsia="宋体" w:hAnsi="Calibri" w:hint="eastAsia"/>
          <w:sz w:val="20"/>
        </w:rPr>
        <w:t>1W+</w:t>
      </w:r>
      <w:r w:rsidRPr="00511D48">
        <w:rPr>
          <w:rFonts w:ascii="Calibri" w:eastAsia="宋体" w:hAnsi="Calibri" w:hint="eastAsia"/>
          <w:sz w:val="20"/>
        </w:rPr>
        <w:t>持久化队列及</w:t>
      </w:r>
      <w:r w:rsidR="00FE44A0" w:rsidRPr="00511D48">
        <w:rPr>
          <w:rFonts w:ascii="Calibri" w:eastAsia="宋体" w:hAnsi="Calibri" w:hint="eastAsia"/>
          <w:sz w:val="20"/>
        </w:rPr>
        <w:t>亿</w:t>
      </w:r>
      <w:r w:rsidRPr="00511D48">
        <w:rPr>
          <w:rFonts w:ascii="Calibri" w:eastAsia="宋体" w:hAnsi="Calibri" w:hint="eastAsia"/>
          <w:sz w:val="20"/>
        </w:rPr>
        <w:t>级消息堆积</w:t>
      </w:r>
      <w:bookmarkEnd w:id="18"/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在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的原理设计中，充分考虑了队列数量及消息堆积的情况。因此对大量队列持久化及消息堆积有很好的支持能力。</w:t>
      </w:r>
    </w:p>
    <w:p w:rsidR="00453AA8" w:rsidRPr="00453AA8" w:rsidRDefault="00453AA8" w:rsidP="00453AA8">
      <w:pPr>
        <w:pStyle w:val="a0"/>
        <w:rPr>
          <w:rFonts w:ascii="微软雅黑" w:eastAsia="微软雅黑" w:hAnsi="微软雅黑" w:cs="宋体"/>
          <w:color w:val="000000"/>
          <w:kern w:val="2"/>
          <w:sz w:val="20"/>
          <w:szCs w:val="20"/>
        </w:rPr>
      </w:pPr>
      <w:r w:rsidRPr="00453AA8">
        <w:rPr>
          <w:rFonts w:ascii="微软雅黑" w:eastAsia="微软雅黑" w:hAnsi="微软雅黑" w:cs="宋体" w:hint="eastAsia"/>
          <w:b/>
          <w:color w:val="000000"/>
          <w:kern w:val="2"/>
          <w:sz w:val="20"/>
          <w:szCs w:val="20"/>
        </w:rPr>
        <w:t>注：</w:t>
      </w:r>
      <w:r w:rsidRPr="00453AA8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消息堆积过多，对消息队列性能有一定影响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，因此禁止将无用的消息往</w:t>
      </w:r>
      <w:r w:rsidR="00FE44A0"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GMQ</w:t>
      </w:r>
      <w:r>
        <w:rPr>
          <w:rFonts w:ascii="微软雅黑" w:eastAsia="微软雅黑" w:hAnsi="微软雅黑" w:cs="宋体" w:hint="eastAsia"/>
          <w:color w:val="000000"/>
          <w:kern w:val="2"/>
          <w:sz w:val="20"/>
          <w:szCs w:val="20"/>
        </w:rPr>
        <w:t>中发送而不做消费。</w:t>
      </w:r>
    </w:p>
    <w:p w:rsidR="00CE58CF" w:rsidRPr="00AA7D02" w:rsidRDefault="00CE58CF" w:rsidP="00411268">
      <w:pPr>
        <w:rPr>
          <w:rFonts w:ascii="微软雅黑" w:eastAsia="微软雅黑" w:hAnsi="微软雅黑" w:cs="宋体"/>
          <w:bCs/>
          <w:color w:val="000000"/>
          <w:sz w:val="20"/>
          <w:szCs w:val="20"/>
        </w:rPr>
      </w:pPr>
    </w:p>
    <w:p w:rsidR="00911703" w:rsidRDefault="00FE44A0" w:rsidP="00911703">
      <w:pPr>
        <w:pStyle w:val="1"/>
      </w:pPr>
      <w:bookmarkStart w:id="19" w:name="_Toc459215887"/>
      <w:r>
        <w:rPr>
          <w:rFonts w:hint="eastAsia"/>
        </w:rPr>
        <w:t>GMQ</w:t>
      </w:r>
      <w:r w:rsidR="00911703">
        <w:rPr>
          <w:rFonts w:hint="eastAsia"/>
        </w:rPr>
        <w:t>使用注意事项</w:t>
      </w:r>
      <w:bookmarkEnd w:id="19"/>
    </w:p>
    <w:p w:rsidR="00911703" w:rsidRPr="00BF0FAE" w:rsidRDefault="00911703" w:rsidP="008B786D">
      <w:pPr>
        <w:pStyle w:val="2"/>
        <w:rPr>
          <w:rFonts w:ascii="Calibri" w:eastAsiaTheme="minorEastAsia" w:hAnsi="Calibri"/>
          <w:sz w:val="20"/>
          <w:szCs w:val="20"/>
        </w:rPr>
      </w:pPr>
      <w:bookmarkStart w:id="20" w:name="_Toc459215888"/>
      <w:r w:rsidRPr="00BF0FAE">
        <w:rPr>
          <w:rFonts w:ascii="Calibri" w:eastAsiaTheme="minorEastAsia" w:hAnsi="Calibri" w:hint="eastAsia"/>
          <w:sz w:val="20"/>
          <w:szCs w:val="20"/>
        </w:rPr>
        <w:t>消息堆积问题解决办法</w:t>
      </w:r>
      <w:bookmarkEnd w:id="20"/>
    </w:p>
    <w:p w:rsidR="00861305" w:rsidRPr="001D0882" w:rsidRDefault="00861305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目前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只保存 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 xml:space="preserve">3 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天的消息，</w:t>
      </w:r>
      <w:r w:rsidRPr="001D0882">
        <w:rPr>
          <w:rFonts w:ascii="微软雅黑" w:eastAsia="微软雅黑" w:hAnsi="微软雅黑"/>
          <w:color w:val="000000"/>
          <w:sz w:val="20"/>
          <w:szCs w:val="20"/>
        </w:rPr>
        <w:t>3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 xml:space="preserve"> 天还未被消费的数据将会</w:t>
      </w:r>
      <w:r w:rsidR="00A0375F" w:rsidRPr="001D0882">
        <w:rPr>
          <w:rFonts w:ascii="微软雅黑" w:eastAsia="微软雅黑" w:hAnsi="微软雅黑" w:hint="eastAsia"/>
          <w:color w:val="000000"/>
          <w:sz w:val="20"/>
          <w:szCs w:val="20"/>
        </w:rPr>
        <w:t>自动</w:t>
      </w:r>
      <w:r w:rsidRPr="001D0882">
        <w:rPr>
          <w:rFonts w:ascii="微软雅黑" w:eastAsia="微软雅黑" w:hAnsi="微软雅黑" w:hint="eastAsia"/>
          <w:color w:val="000000"/>
          <w:sz w:val="20"/>
          <w:szCs w:val="20"/>
        </w:rPr>
        <w:t>从队尾删除。</w:t>
      </w:r>
      <w:r w:rsidR="00D15FC5" w:rsidRPr="001D0882">
        <w:rPr>
          <w:rFonts w:ascii="微软雅黑" w:eastAsia="微软雅黑" w:hAnsi="微软雅黑" w:hint="eastAsia"/>
          <w:color w:val="000000"/>
          <w:sz w:val="20"/>
          <w:szCs w:val="20"/>
        </w:rPr>
        <w:t>发生消息堆积时，如果消费速度一直追不上发送速度，可以选择丢弃不重要的消息。</w:t>
      </w:r>
      <w:r w:rsidR="00560DBC" w:rsidRPr="001D0882">
        <w:rPr>
          <w:rFonts w:ascii="微软雅黑" w:eastAsia="微软雅黑" w:hAnsi="微软雅黑" w:hint="eastAsia"/>
          <w:color w:val="000000"/>
          <w:sz w:val="20"/>
          <w:szCs w:val="20"/>
        </w:rPr>
        <w:t>其中消息堆积超过磁盘90%则消息会自动从消息队列中删除。</w:t>
      </w:r>
    </w:p>
    <w:p w:rsidR="001D0882" w:rsidRDefault="001D0882" w:rsidP="00861305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1" w:name="_Toc459215889"/>
      <w:r w:rsidRPr="00BF0FAE">
        <w:rPr>
          <w:rFonts w:ascii="Calibri" w:eastAsiaTheme="minorEastAsia" w:hAnsi="Calibri" w:hint="eastAsia"/>
          <w:sz w:val="20"/>
          <w:szCs w:val="20"/>
        </w:rPr>
        <w:t>消息</w:t>
      </w:r>
      <w:r w:rsidRPr="00BF0FAE">
        <w:rPr>
          <w:rFonts w:ascii="Calibri" w:eastAsiaTheme="minorEastAsia" w:hAnsi="Calibri" w:hint="eastAsia"/>
          <w:sz w:val="20"/>
          <w:szCs w:val="20"/>
        </w:rPr>
        <w:t>size</w:t>
      </w:r>
      <w:r w:rsidRPr="00BF0FAE">
        <w:rPr>
          <w:rFonts w:ascii="Calibri" w:eastAsiaTheme="minorEastAsia" w:hAnsi="Calibri" w:hint="eastAsia"/>
          <w:sz w:val="20"/>
          <w:szCs w:val="20"/>
        </w:rPr>
        <w:t>最大支持</w:t>
      </w:r>
      <w:r w:rsidRPr="00BF0FAE">
        <w:rPr>
          <w:rFonts w:ascii="Calibri" w:eastAsiaTheme="minorEastAsia" w:hAnsi="Calibri" w:hint="eastAsia"/>
          <w:sz w:val="20"/>
          <w:szCs w:val="20"/>
        </w:rPr>
        <w:t>128K</w:t>
      </w:r>
      <w:bookmarkEnd w:id="21"/>
    </w:p>
    <w:p w:rsidR="001D0856" w:rsidRDefault="001D0856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450CA6">
        <w:rPr>
          <w:rFonts w:ascii="微软雅黑" w:eastAsia="微软雅黑" w:hAnsi="微软雅黑" w:hint="eastAsia"/>
          <w:color w:val="000000"/>
          <w:sz w:val="20"/>
          <w:szCs w:val="20"/>
        </w:rPr>
        <w:t>虽然消息size最大支持128k，但是随着消息size的增大消息队列TPS严重下降。因此建议消息size越小越好。</w:t>
      </w:r>
    </w:p>
    <w:p w:rsidR="001D0882" w:rsidRPr="00450CA6" w:rsidRDefault="001D0882" w:rsidP="001D085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1D0856" w:rsidRPr="00BF0FAE" w:rsidRDefault="001D085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2" w:name="_Toc459215890"/>
      <w:r w:rsidRPr="00BF0FAE">
        <w:rPr>
          <w:rFonts w:ascii="Calibri" w:eastAsiaTheme="minorEastAsia" w:hAnsi="Calibri" w:hint="eastAsia"/>
          <w:sz w:val="20"/>
          <w:szCs w:val="20"/>
        </w:rPr>
        <w:t>消息发送失败如何处理</w:t>
      </w:r>
      <w:bookmarkEnd w:id="22"/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Producer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的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ED1381" w:rsidRPr="00374975">
        <w:rPr>
          <w:rFonts w:ascii="微软雅黑" w:eastAsia="微软雅黑" w:hAnsi="微软雅黑" w:hint="eastAsia"/>
          <w:color w:val="000000"/>
          <w:sz w:val="20"/>
          <w:szCs w:val="20"/>
        </w:rPr>
        <w:t>方法本身支持内部重试，重试逻辑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下：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重试次数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至多重试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BD1F2B">
        <w:rPr>
          <w:rFonts w:ascii="微软雅黑" w:eastAsia="微软雅黑" w:hAnsi="微软雅黑"/>
          <w:color w:val="000000"/>
          <w:sz w:val="20"/>
          <w:szCs w:val="20"/>
        </w:rPr>
        <w:t>3</w:t>
      </w:r>
      <w:r w:rsidR="00BD1F2B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次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发送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703F9C">
        <w:rPr>
          <w:rFonts w:ascii="微软雅黑" w:eastAsia="微软雅黑" w:hAnsi="微软雅黑" w:hint="eastAsia"/>
          <w:color w:val="000000"/>
          <w:sz w:val="20"/>
          <w:szCs w:val="20"/>
        </w:rPr>
        <w:t>轮转Broker</w:t>
      </w:r>
    </w:p>
    <w:p w:rsidR="008C4C86" w:rsidRDefault="008C4C86" w:rsidP="00D31289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8C4C86">
        <w:rPr>
          <w:rFonts w:ascii="微软雅黑" w:eastAsia="微软雅黑" w:hAnsi="微软雅黑" w:hint="eastAsia"/>
          <w:color w:val="000000"/>
          <w:sz w:val="20"/>
          <w:szCs w:val="20"/>
        </w:rPr>
        <w:lastRenderedPageBreak/>
        <w:t>如果发送失败，则轮转到下一个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Default="00D31289" w:rsidP="00D31289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5839E9">
        <w:rPr>
          <w:rFonts w:ascii="Wingdings" w:eastAsia="微软雅黑" w:hAnsi="Wingdings"/>
          <w:color w:val="000000"/>
          <w:sz w:val="20"/>
        </w:rPr>
        <w:t>总</w:t>
      </w:r>
      <w:r w:rsidR="008C4C86" w:rsidRPr="008C4C86">
        <w:rPr>
          <w:rFonts w:ascii="微软雅黑" w:eastAsia="微软雅黑" w:hAnsi="微软雅黑" w:hint="eastAsia"/>
          <w:sz w:val="20"/>
          <w:szCs w:val="20"/>
        </w:rPr>
        <w:t>耗时不超过</w:t>
      </w:r>
      <w:r w:rsidR="008C4C86">
        <w:rPr>
          <w:rFonts w:ascii="微软雅黑" w:eastAsia="微软雅黑" w:hAnsi="微软雅黑" w:hint="eastAsia"/>
          <w:sz w:val="20"/>
          <w:szCs w:val="20"/>
        </w:rPr>
        <w:t>阈值</w:t>
      </w:r>
    </w:p>
    <w:p w:rsidR="00A84B64" w:rsidRDefault="002F60F5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这个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方法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总耗时时间不超过</w:t>
      </w:r>
      <w:r w:rsidR="00F22E34">
        <w:rPr>
          <w:rFonts w:ascii="微软雅黑" w:eastAsia="微软雅黑" w:hAnsi="微软雅黑"/>
          <w:color w:val="000000"/>
          <w:sz w:val="20"/>
          <w:szCs w:val="20"/>
        </w:rPr>
        <w:t>sendMsgTimeout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设置的值，默认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10s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>。所以，如果本身向</w:t>
      </w:r>
      <w:r w:rsidR="001D6CEB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发送消息产生超时异常，就不会再做重试。以上策略仍然不能保证消息一定发送成功，为保证消息一定成功，建议应用这样做：如果调用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send 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同步方法发送失败，则尝试将消息存储到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db</w:t>
      </w:r>
      <w:r w:rsidR="00CE0BD0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由后台线程定时重试，保证消息一定到达 </w:t>
      </w:r>
      <w:r w:rsidR="00CE0BD0" w:rsidRPr="00374975">
        <w:rPr>
          <w:rFonts w:ascii="微软雅黑" w:eastAsia="微软雅黑" w:hAnsi="微软雅黑"/>
          <w:color w:val="000000"/>
          <w:sz w:val="20"/>
          <w:szCs w:val="20"/>
        </w:rPr>
        <w:t>Broker</w:t>
      </w:r>
      <w:r w:rsidR="00CE0BD0">
        <w:rPr>
          <w:rFonts w:ascii="微软雅黑" w:eastAsia="微软雅黑" w:hAnsi="微软雅黑" w:hint="eastAsia"/>
          <w:color w:val="000000"/>
          <w:sz w:val="20"/>
          <w:szCs w:val="20"/>
        </w:rPr>
        <w:t>。</w:t>
      </w:r>
    </w:p>
    <w:p w:rsidR="00D31289" w:rsidRPr="00374975" w:rsidRDefault="00D31289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811CAC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3" w:name="_Toc459215891"/>
      <w:r w:rsidRPr="00BF0FAE">
        <w:rPr>
          <w:rFonts w:ascii="Calibri" w:eastAsiaTheme="minorEastAsia" w:hAnsi="Calibri" w:hint="eastAsia"/>
          <w:sz w:val="20"/>
          <w:szCs w:val="20"/>
        </w:rPr>
        <w:t>消费过程要做到幂等</w:t>
      </w:r>
      <w:bookmarkEnd w:id="23"/>
    </w:p>
    <w:p w:rsidR="0022201D" w:rsidRPr="00374975" w:rsidRDefault="00FE44A0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 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无法避免消息重复，</w:t>
      </w:r>
      <w:r w:rsidR="00811CAC"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业务对消费重复非常敏感，务必要在业务层面去重，有以下几种去重方式</w:t>
      </w:r>
      <w:r w:rsidR="00D15FC5" w:rsidRPr="00374975">
        <w:rPr>
          <w:rFonts w:ascii="微软雅黑" w:eastAsia="微软雅黑" w:hAnsi="微软雅黑" w:hint="eastAsia"/>
          <w:color w:val="000000"/>
          <w:sz w:val="20"/>
          <w:szCs w:val="20"/>
        </w:rPr>
        <w:t>：</w:t>
      </w:r>
    </w:p>
    <w:p w:rsidR="00B52DA2" w:rsidRDefault="00B52DA2" w:rsidP="00811CAC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Wingdings" w:eastAsia="微软雅黑" w:hAnsi="Wingdings"/>
          <w:color w:val="000000"/>
          <w:sz w:val="20"/>
        </w:rPr>
        <w:t>消息</w:t>
      </w:r>
      <w:r w:rsidR="008420F3">
        <w:rPr>
          <w:rFonts w:ascii="Wingdings" w:eastAsia="微软雅黑" w:hAnsi="Wingdings"/>
          <w:color w:val="000000"/>
          <w:sz w:val="20"/>
        </w:rPr>
        <w:t>唯一键去重</w:t>
      </w:r>
    </w:p>
    <w:p w:rsidR="0022201D" w:rsidRPr="00374975" w:rsidRDefault="00811CAC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将消息的唯一键，可以是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msgId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，也可以是消息内容中的唯一标识字段，例如订单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等，消费之前判断是否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Db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或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Tair(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全局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KV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存储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>)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中存在，如果不存在则插入，并消费，否</w:t>
      </w:r>
      <w:r w:rsidR="001047B0" w:rsidRPr="00374975">
        <w:rPr>
          <w:rFonts w:ascii="微软雅黑" w:eastAsia="微软雅黑" w:hAnsi="微软雅黑" w:hint="eastAsia"/>
          <w:color w:val="000000"/>
          <w:sz w:val="20"/>
          <w:szCs w:val="20"/>
        </w:rPr>
        <w:t>则跳过。（实际过程要考虑原子性问题，判断是否存在可以尝试插入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，如果报主键冲突，则插入失败，直接跳过）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 xml:space="preserve">一定是全局唯一标识符，但是可能会存在同样的消息有两个不同 </w:t>
      </w:r>
      <w:r w:rsidRPr="00374975">
        <w:rPr>
          <w:rFonts w:ascii="微软雅黑" w:eastAsia="微软雅黑" w:hAnsi="微软雅黑"/>
          <w:color w:val="000000"/>
          <w:sz w:val="20"/>
          <w:szCs w:val="20"/>
        </w:rPr>
        <w:t xml:space="preserve">msgId 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的情况（有多种原因），返种情况可能会使业务上重复消费，建议最好使用消息内容中的唯一标识字段去重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业务层面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状态机去重</w:t>
      </w:r>
    </w:p>
    <w:p w:rsidR="00811CAC" w:rsidRPr="00374975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A状态无论接收多少次相同更新请求，都只能改变到B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状态。</w:t>
      </w:r>
    </w:p>
    <w:p w:rsidR="009D7ECD" w:rsidRDefault="009D7ECD" w:rsidP="009D7ECD">
      <w:pPr>
        <w:pStyle w:val="a0"/>
        <w:rPr>
          <w:rFonts w:ascii="Wingdings" w:eastAsia="微软雅黑" w:hAnsi="Wingdings"/>
          <w:color w:val="000000"/>
          <w:sz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Restful风格幂等API去重</w:t>
      </w:r>
    </w:p>
    <w:p w:rsidR="00811CAC" w:rsidRDefault="00B370C6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Restful风格</w:t>
      </w: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幂等</w:t>
      </w:r>
      <w:r w:rsidR="009D7ECD">
        <w:rPr>
          <w:rFonts w:ascii="微软雅黑" w:eastAsia="微软雅黑" w:hAnsi="微软雅黑" w:hint="eastAsia"/>
          <w:color w:val="000000"/>
          <w:sz w:val="20"/>
          <w:szCs w:val="20"/>
        </w:rPr>
        <w:t>指在若干次相同请求对统一资源操作的情况下，资源的状态都是一致的。</w:t>
      </w:r>
    </w:p>
    <w:p w:rsidR="0022201D" w:rsidRPr="009D7ECD" w:rsidRDefault="0022201D" w:rsidP="00811CA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4" w:name="_Toc459215892"/>
      <w:r w:rsidRPr="00BF0FAE">
        <w:rPr>
          <w:rFonts w:ascii="Calibri" w:eastAsiaTheme="minorEastAsia" w:hAnsi="Calibri" w:hint="eastAsia"/>
          <w:sz w:val="20"/>
          <w:szCs w:val="20"/>
        </w:rPr>
        <w:t>消费速度慢处理方式</w:t>
      </w:r>
      <w:bookmarkEnd w:id="24"/>
    </w:p>
    <w:p w:rsidR="00A84B64" w:rsidRDefault="00450CA6" w:rsidP="00811CAC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lastRenderedPageBreak/>
        <w:t>可以通过启动多个消费者线程或者多台机器，通过提高消费并行度加快消费速度。</w:t>
      </w:r>
    </w:p>
    <w:p w:rsidR="00450CA6" w:rsidRPr="00BF0FAE" w:rsidRDefault="00450CA6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5" w:name="_Toc459215893"/>
      <w:r w:rsidRPr="00BF0FAE">
        <w:rPr>
          <w:rFonts w:ascii="Calibri" w:eastAsiaTheme="minorEastAsia" w:hAnsi="Calibri" w:hint="eastAsia"/>
          <w:sz w:val="20"/>
          <w:szCs w:val="20"/>
        </w:rPr>
        <w:t>消费打印日志</w:t>
      </w:r>
      <w:bookmarkEnd w:id="25"/>
    </w:p>
    <w:p w:rsidR="00450CA6" w:rsidRPr="00374975" w:rsidRDefault="00450CA6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374975">
        <w:rPr>
          <w:rFonts w:ascii="微软雅黑" w:eastAsia="微软雅黑" w:hAnsi="微软雅黑" w:hint="eastAsia"/>
          <w:color w:val="000000"/>
          <w:sz w:val="20"/>
          <w:szCs w:val="20"/>
        </w:rPr>
        <w:t>如果消息量较少，建议在消费入口方法打印消息，方便后续排查问题。如果能打印每条消息消费耗时，那举在排查消费慢等线上问题时，会更方便。</w:t>
      </w:r>
    </w:p>
    <w:p w:rsidR="0022201D" w:rsidRDefault="0022201D" w:rsidP="00450CA6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811CAC" w:rsidRPr="00BF0FAE" w:rsidRDefault="000A2135" w:rsidP="005853BB">
      <w:pPr>
        <w:pStyle w:val="2"/>
        <w:rPr>
          <w:rFonts w:ascii="Calibri" w:eastAsiaTheme="minorEastAsia" w:hAnsi="Calibri"/>
          <w:sz w:val="20"/>
          <w:szCs w:val="20"/>
        </w:rPr>
      </w:pPr>
      <w:bookmarkStart w:id="26" w:name="_Toc459215894"/>
      <w:r w:rsidRPr="00BF0FAE">
        <w:rPr>
          <w:rFonts w:ascii="Calibri" w:eastAsiaTheme="minorEastAsia" w:hAnsi="Calibri" w:hint="eastAsia"/>
          <w:sz w:val="20"/>
          <w:szCs w:val="20"/>
        </w:rPr>
        <w:t>客户端支持</w:t>
      </w:r>
      <w:bookmarkEnd w:id="26"/>
    </w:p>
    <w:p w:rsidR="000A2135" w:rsidRDefault="000A2135" w:rsidP="002330B6">
      <w:pPr>
        <w:pStyle w:val="a0"/>
        <w:rPr>
          <w:rFonts w:ascii="微软雅黑" w:eastAsia="微软雅黑" w:hAnsi="微软雅黑"/>
          <w:sz w:val="20"/>
          <w:szCs w:val="20"/>
        </w:rPr>
      </w:pPr>
      <w:r w:rsidRPr="00374975">
        <w:rPr>
          <w:rFonts w:ascii="微软雅黑" w:eastAsia="微软雅黑" w:hAnsi="微软雅黑" w:hint="eastAsia"/>
          <w:sz w:val="20"/>
          <w:szCs w:val="20"/>
        </w:rPr>
        <w:t>当前版本仅支持java客户端调用。</w:t>
      </w:r>
    </w:p>
    <w:p w:rsidR="006204AF" w:rsidRPr="00374975" w:rsidRDefault="006204AF" w:rsidP="002330B6">
      <w:pPr>
        <w:pStyle w:val="a0"/>
        <w:rPr>
          <w:rFonts w:ascii="微软雅黑" w:eastAsia="微软雅黑" w:hAnsi="微软雅黑"/>
          <w:sz w:val="20"/>
          <w:szCs w:val="20"/>
        </w:rPr>
      </w:pPr>
    </w:p>
    <w:p w:rsidR="009B39AA" w:rsidRPr="00EB7BCE" w:rsidRDefault="00EB7BCE" w:rsidP="009B39AA">
      <w:pPr>
        <w:pStyle w:val="2"/>
        <w:rPr>
          <w:rFonts w:ascii="Calibri" w:eastAsiaTheme="minorEastAsia" w:hAnsi="Calibri"/>
          <w:sz w:val="20"/>
          <w:szCs w:val="20"/>
        </w:rPr>
      </w:pPr>
      <w:bookmarkStart w:id="27" w:name="_Toc459215895"/>
      <w:r>
        <w:rPr>
          <w:rFonts w:ascii="Calibri" w:eastAsiaTheme="minorEastAsia" w:hAnsi="Calibri" w:hint="eastAsia"/>
          <w:sz w:val="20"/>
          <w:szCs w:val="20"/>
        </w:rPr>
        <w:t>多套</w:t>
      </w:r>
      <w:r w:rsidR="00D3629B">
        <w:rPr>
          <w:rFonts w:ascii="Calibri" w:eastAsiaTheme="minorEastAsia" w:hAnsi="Calibri" w:hint="eastAsia"/>
          <w:sz w:val="20"/>
          <w:szCs w:val="20"/>
        </w:rPr>
        <w:t>业务</w:t>
      </w:r>
      <w:r w:rsidR="006744A7">
        <w:rPr>
          <w:rFonts w:ascii="Calibri" w:eastAsiaTheme="minorEastAsia" w:hAnsi="Calibri" w:hint="eastAsia"/>
          <w:sz w:val="20"/>
          <w:szCs w:val="20"/>
        </w:rPr>
        <w:t>环境</w:t>
      </w:r>
      <w:r w:rsidR="00DC16DE">
        <w:rPr>
          <w:rFonts w:ascii="Calibri" w:eastAsiaTheme="minorEastAsia" w:hAnsi="Calibri" w:hint="eastAsia"/>
          <w:sz w:val="20"/>
          <w:szCs w:val="20"/>
        </w:rPr>
        <w:t>共</w:t>
      </w:r>
      <w:r>
        <w:rPr>
          <w:rFonts w:ascii="Calibri" w:eastAsiaTheme="minorEastAsia" w:hAnsi="Calibri" w:hint="eastAsia"/>
          <w:sz w:val="20"/>
          <w:szCs w:val="20"/>
        </w:rPr>
        <w:t>用消息队列</w:t>
      </w:r>
      <w:bookmarkEnd w:id="27"/>
    </w:p>
    <w:p w:rsidR="009B39AA" w:rsidRPr="00D10720" w:rsidRDefault="009B39AA" w:rsidP="00F417B9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使用GMQ的业务系统存在200、300、500等多套运行环境</w:t>
      </w:r>
      <w:r w:rsidR="004C3F05" w:rsidRPr="00D10720">
        <w:rPr>
          <w:rFonts w:ascii="微软雅黑" w:eastAsia="微软雅黑" w:hAnsi="微软雅黑" w:hint="eastAsia"/>
          <w:sz w:val="20"/>
          <w:szCs w:val="20"/>
        </w:rPr>
        <w:t>，但GMQ只部署一套测试环境</w:t>
      </w:r>
      <w:r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1E7279" w:rsidRPr="00D10720">
        <w:rPr>
          <w:rFonts w:ascii="微软雅黑" w:eastAsia="微软雅黑" w:hAnsi="微软雅黑" w:hint="eastAsia"/>
          <w:sz w:val="20"/>
          <w:szCs w:val="20"/>
        </w:rPr>
        <w:t>在</w:t>
      </w:r>
      <w:r w:rsidR="00F575F1" w:rsidRPr="00D10720">
        <w:rPr>
          <w:rFonts w:ascii="微软雅黑" w:eastAsia="微软雅黑" w:hAnsi="微软雅黑" w:hint="eastAsia"/>
          <w:sz w:val="20"/>
          <w:szCs w:val="20"/>
        </w:rPr>
        <w:t>此种客观条件下</w:t>
      </w:r>
      <w:r w:rsidRPr="00D10720">
        <w:rPr>
          <w:rFonts w:ascii="微软雅黑" w:eastAsia="微软雅黑" w:hAnsi="微软雅黑" w:hint="eastAsia"/>
          <w:sz w:val="20"/>
          <w:szCs w:val="20"/>
        </w:rPr>
        <w:t>为保证消息在多套环境统一管理，</w:t>
      </w:r>
      <w:r w:rsidR="00C646A1"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6E46C8" w:rsidRPr="00D10720">
        <w:rPr>
          <w:rFonts w:ascii="微软雅黑" w:eastAsia="微软雅黑" w:hAnsi="微软雅黑" w:hint="eastAsia"/>
          <w:sz w:val="20"/>
          <w:szCs w:val="20"/>
        </w:rPr>
        <w:t>在topic和groupId方面加以区分</w:t>
      </w:r>
      <w:r w:rsidR="00C350A5" w:rsidRPr="00D10720">
        <w:rPr>
          <w:rFonts w:ascii="微软雅黑" w:eastAsia="微软雅黑" w:hAnsi="微软雅黑" w:hint="eastAsia"/>
          <w:sz w:val="20"/>
          <w:szCs w:val="20"/>
        </w:rPr>
        <w:t>。</w:t>
      </w:r>
    </w:p>
    <w:p w:rsidR="000716D2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申请不同环境的Topic</w:t>
      </w:r>
    </w:p>
    <w:p w:rsidR="000716D2" w:rsidRPr="00D10720" w:rsidRDefault="00AF336D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t>每套环境申请topic加上</w:t>
      </w:r>
      <w:r w:rsidR="00BD1AE0" w:rsidRPr="00D10720">
        <w:rPr>
          <w:rFonts w:ascii="微软雅黑" w:eastAsia="微软雅黑" w:hAnsi="微软雅黑" w:hint="eastAsia"/>
          <w:color w:val="000000"/>
          <w:sz w:val="20"/>
        </w:rPr>
        <w:t>运行</w:t>
      </w:r>
      <w:r w:rsidR="000F7901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E83468" w:rsidRPr="00D10720">
        <w:rPr>
          <w:rFonts w:ascii="微软雅黑" w:eastAsia="微软雅黑" w:hAnsi="微软雅黑" w:hint="eastAsia"/>
          <w:color w:val="000000"/>
          <w:sz w:val="20"/>
        </w:rPr>
        <w:t>的数字后缀</w:t>
      </w:r>
      <w:r w:rsidRPr="00D10720">
        <w:rPr>
          <w:rFonts w:ascii="微软雅黑" w:eastAsia="微软雅黑" w:hAnsi="微软雅黑" w:hint="eastAsia"/>
          <w:color w:val="000000"/>
          <w:sz w:val="20"/>
        </w:rPr>
        <w:t>做区分</w:t>
      </w:r>
      <w:r w:rsidR="00F31653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如微店组申请200环境的topic，</w:t>
      </w:r>
      <w:r w:rsidR="00CA55AC" w:rsidRPr="00D10720">
        <w:rPr>
          <w:rFonts w:ascii="微软雅黑" w:eastAsia="微软雅黑" w:hAnsi="微软雅黑" w:hint="eastAsia"/>
          <w:color w:val="000000"/>
          <w:sz w:val="20"/>
        </w:rPr>
        <w:t>就是</w:t>
      </w:r>
      <w:r w:rsidR="00251263" w:rsidRPr="00D10720">
        <w:rPr>
          <w:rFonts w:ascii="微软雅黑" w:eastAsia="微软雅黑" w:hAnsi="微软雅黑" w:hint="eastAsia"/>
          <w:color w:val="000000"/>
          <w:sz w:val="20"/>
        </w:rPr>
        <w:t>wd-xxxx-200</w:t>
      </w:r>
      <w:r w:rsidR="00BB55F2" w:rsidRPr="00D10720">
        <w:rPr>
          <w:rFonts w:ascii="微软雅黑" w:eastAsia="微软雅黑" w:hAnsi="微软雅黑" w:hint="eastAsia"/>
          <w:color w:val="000000"/>
          <w:sz w:val="20"/>
        </w:rPr>
        <w:t>，</w:t>
      </w:r>
      <w:r w:rsidR="00F575F1" w:rsidRPr="00D10720">
        <w:rPr>
          <w:rFonts w:ascii="微软雅黑" w:eastAsia="微软雅黑" w:hAnsi="微软雅黑" w:hint="eastAsia"/>
          <w:color w:val="000000"/>
          <w:sz w:val="20"/>
        </w:rPr>
        <w:t>这样业务系统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就可对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不同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环境</w:t>
      </w:r>
      <w:r w:rsidR="001161BB" w:rsidRPr="00D10720">
        <w:rPr>
          <w:rFonts w:ascii="微软雅黑" w:eastAsia="微软雅黑" w:hAnsi="微软雅黑" w:hint="eastAsia"/>
          <w:color w:val="000000"/>
          <w:sz w:val="20"/>
        </w:rPr>
        <w:t>的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topic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发送和消费</w:t>
      </w:r>
      <w:r w:rsidR="002A05A3" w:rsidRPr="00D10720">
        <w:rPr>
          <w:rFonts w:ascii="微软雅黑" w:eastAsia="微软雅黑" w:hAnsi="微软雅黑" w:hint="eastAsia"/>
          <w:color w:val="000000"/>
          <w:sz w:val="20"/>
        </w:rPr>
        <w:t>消息</w:t>
      </w:r>
      <w:r w:rsidR="00D84422" w:rsidRPr="00D10720">
        <w:rPr>
          <w:rFonts w:ascii="微软雅黑" w:eastAsia="微软雅黑" w:hAnsi="微软雅黑" w:hint="eastAsia"/>
          <w:color w:val="000000"/>
          <w:sz w:val="20"/>
        </w:rPr>
        <w:t>而不会有额外代码调整。</w:t>
      </w:r>
    </w:p>
    <w:p w:rsidR="00235EA9" w:rsidRPr="00D10720" w:rsidRDefault="000716D2" w:rsidP="00F417B9">
      <w:pPr>
        <w:pStyle w:val="2221221"/>
        <w:spacing w:line="276" w:lineRule="auto"/>
        <w:ind w:firstLineChars="0" w:firstLine="0"/>
        <w:jc w:val="left"/>
        <w:rPr>
          <w:rFonts w:ascii="微软雅黑" w:eastAsia="微软雅黑" w:hAnsi="微软雅黑"/>
          <w:b/>
          <w:bCs/>
          <w:color w:val="000000"/>
          <w:sz w:val="20"/>
        </w:rPr>
      </w:pPr>
      <w:r w:rsidRPr="00D10720">
        <w:rPr>
          <w:rFonts w:ascii="微软雅黑" w:eastAsia="微软雅黑" w:hAnsi="微软雅黑" w:hint="eastAsia"/>
          <w:color w:val="000000"/>
          <w:sz w:val="20"/>
        </w:rPr>
        <w:sym w:font="Wingdings" w:char="F06E"/>
      </w:r>
      <w:r w:rsidRPr="00D10720">
        <w:rPr>
          <w:rFonts w:ascii="微软雅黑" w:eastAsia="微软雅黑" w:hAnsi="微软雅黑"/>
          <w:color w:val="000000"/>
          <w:sz w:val="20"/>
        </w:rPr>
        <w:t>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设置唯一的</w:t>
      </w:r>
      <w:r w:rsidR="00FC4CF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Consumer</w:t>
      </w:r>
      <w:r w:rsidR="00B43CF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G</w:t>
      </w:r>
      <w:r w:rsidR="00235EA9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roupI</w:t>
      </w:r>
      <w:r w:rsidR="0040362A" w:rsidRPr="00D10720">
        <w:rPr>
          <w:rFonts w:ascii="微软雅黑" w:eastAsia="微软雅黑" w:hAnsi="微软雅黑" w:hint="eastAsia"/>
          <w:b/>
          <w:bCs/>
          <w:color w:val="000000"/>
          <w:sz w:val="20"/>
        </w:rPr>
        <w:t>D</w:t>
      </w:r>
    </w:p>
    <w:p w:rsidR="005B3BB6" w:rsidRPr="00D10720" w:rsidRDefault="002B5FAE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发送消息设置ProducerGroupID</w:t>
      </w:r>
      <w:r w:rsidR="005B3BB6" w:rsidRPr="00D10720">
        <w:rPr>
          <w:rFonts w:ascii="微软雅黑" w:eastAsia="微软雅黑" w:hAnsi="微软雅黑" w:hint="eastAsia"/>
          <w:sz w:val="20"/>
          <w:szCs w:val="20"/>
        </w:rPr>
        <w:t>是为了保持发送消息逻辑一致；</w:t>
      </w:r>
      <w:r w:rsidRPr="00D10720">
        <w:rPr>
          <w:rFonts w:ascii="微软雅黑" w:eastAsia="微软雅黑" w:hAnsi="微软雅黑" w:hint="eastAsia"/>
          <w:sz w:val="20"/>
          <w:szCs w:val="20"/>
        </w:rPr>
        <w:t>消费消息设置ConsumerGroupID是为了保持消费消息逻辑一致。</w:t>
      </w:r>
    </w:p>
    <w:p w:rsidR="00277FB5" w:rsidRPr="00D10720" w:rsidRDefault="00277FB5" w:rsidP="00DE460E">
      <w:pPr>
        <w:pStyle w:val="a0"/>
        <w:spacing w:line="276" w:lineRule="auto"/>
        <w:rPr>
          <w:rFonts w:ascii="微软雅黑" w:eastAsia="微软雅黑" w:hAnsi="微软雅黑"/>
          <w:sz w:val="20"/>
          <w:szCs w:val="20"/>
        </w:rPr>
      </w:pPr>
      <w:r w:rsidRPr="00D10720">
        <w:rPr>
          <w:rFonts w:ascii="微软雅黑" w:eastAsia="微软雅黑" w:hAnsi="微软雅黑" w:hint="eastAsia"/>
          <w:sz w:val="20"/>
          <w:szCs w:val="20"/>
        </w:rPr>
        <w:t>集群消费模式</w:t>
      </w:r>
      <w:r w:rsidR="00D47D1D" w:rsidRPr="00D10720">
        <w:rPr>
          <w:rFonts w:ascii="微软雅黑" w:eastAsia="微软雅黑" w:hAnsi="微软雅黑" w:hint="eastAsia"/>
          <w:sz w:val="20"/>
          <w:szCs w:val="20"/>
        </w:rPr>
        <w:t>下，</w:t>
      </w:r>
      <w:r w:rsidRPr="00D10720">
        <w:rPr>
          <w:rFonts w:ascii="微软雅黑" w:eastAsia="微软雅黑" w:hAnsi="微软雅黑" w:hint="eastAsia"/>
          <w:sz w:val="20"/>
          <w:szCs w:val="20"/>
        </w:rPr>
        <w:t>同一个ConsumerGroupID</w:t>
      </w:r>
      <w:r w:rsidR="00141EBB" w:rsidRPr="00D10720">
        <w:rPr>
          <w:rFonts w:ascii="微软雅黑" w:eastAsia="微软雅黑" w:hAnsi="微软雅黑" w:hint="eastAsia"/>
          <w:sz w:val="20"/>
          <w:szCs w:val="20"/>
        </w:rPr>
        <w:t>组</w:t>
      </w:r>
      <w:r w:rsidRPr="00D10720">
        <w:rPr>
          <w:rFonts w:ascii="微软雅黑" w:eastAsia="微软雅黑" w:hAnsi="微软雅黑" w:hint="eastAsia"/>
          <w:sz w:val="20"/>
          <w:szCs w:val="20"/>
        </w:rPr>
        <w:t>的不同Consumer</w:t>
      </w:r>
      <w:r w:rsidR="0062164E" w:rsidRPr="00D10720">
        <w:rPr>
          <w:rFonts w:ascii="微软雅黑" w:eastAsia="微软雅黑" w:hAnsi="微软雅黑" w:hint="eastAsia"/>
          <w:sz w:val="20"/>
          <w:szCs w:val="20"/>
        </w:rPr>
        <w:t>对象</w:t>
      </w:r>
      <w:r w:rsidR="003F3D56" w:rsidRPr="00D10720">
        <w:rPr>
          <w:rFonts w:ascii="微软雅黑" w:eastAsia="微软雅黑" w:hAnsi="微软雅黑" w:hint="eastAsia"/>
          <w:sz w:val="20"/>
          <w:szCs w:val="20"/>
        </w:rPr>
        <w:t>均可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消费消息。</w:t>
      </w:r>
      <w:r w:rsidR="00C435A9" w:rsidRPr="00D10720">
        <w:rPr>
          <w:rFonts w:ascii="微软雅黑" w:eastAsia="微软雅黑" w:hAnsi="微软雅黑" w:hint="eastAsia"/>
          <w:sz w:val="20"/>
          <w:szCs w:val="20"/>
        </w:rPr>
        <w:t>若</w:t>
      </w:r>
      <w:r w:rsidRPr="00D10720">
        <w:rPr>
          <w:rFonts w:ascii="微软雅黑" w:eastAsia="微软雅黑" w:hAnsi="微软雅黑" w:hint="eastAsia"/>
          <w:sz w:val="20"/>
          <w:szCs w:val="20"/>
        </w:rPr>
        <w:t>多套</w:t>
      </w:r>
      <w:r w:rsidR="00B42DEE" w:rsidRPr="00D10720">
        <w:rPr>
          <w:rFonts w:ascii="微软雅黑" w:eastAsia="微软雅黑" w:hAnsi="微软雅黑" w:hint="eastAsia"/>
          <w:sz w:val="20"/>
          <w:szCs w:val="20"/>
        </w:rPr>
        <w:t>运行</w:t>
      </w:r>
      <w:r w:rsidRPr="00D10720">
        <w:rPr>
          <w:rFonts w:ascii="微软雅黑" w:eastAsia="微软雅黑" w:hAnsi="微软雅黑" w:hint="eastAsia"/>
          <w:sz w:val="20"/>
          <w:szCs w:val="20"/>
        </w:rPr>
        <w:t>环境的ConsumerGroupID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相同</w:t>
      </w:r>
      <w:r w:rsidR="008578E0" w:rsidRPr="00D10720">
        <w:rPr>
          <w:rFonts w:ascii="微软雅黑" w:eastAsia="微软雅黑" w:hAnsi="微软雅黑" w:hint="eastAsia"/>
          <w:sz w:val="20"/>
          <w:szCs w:val="20"/>
        </w:rPr>
        <w:t>，</w:t>
      </w:r>
      <w:r w:rsidR="00A74AFF" w:rsidRPr="00D10720">
        <w:rPr>
          <w:rFonts w:ascii="微软雅黑" w:eastAsia="微软雅黑" w:hAnsi="微软雅黑" w:hint="eastAsia"/>
          <w:sz w:val="20"/>
          <w:szCs w:val="20"/>
        </w:rPr>
        <w:t>就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存在</w:t>
      </w:r>
      <w:r w:rsidR="00412B0C" w:rsidRPr="00D10720">
        <w:rPr>
          <w:rFonts w:ascii="微软雅黑" w:eastAsia="微软雅黑" w:hAnsi="微软雅黑" w:hint="eastAsia"/>
          <w:sz w:val="20"/>
          <w:szCs w:val="20"/>
        </w:rPr>
        <w:t>消息被交叉</w:t>
      </w:r>
      <w:r w:rsidRPr="00D10720">
        <w:rPr>
          <w:rFonts w:ascii="微软雅黑" w:eastAsia="微软雅黑" w:hAnsi="微软雅黑" w:hint="eastAsia"/>
          <w:sz w:val="20"/>
          <w:szCs w:val="20"/>
        </w:rPr>
        <w:t>消费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的</w:t>
      </w:r>
      <w:r w:rsidR="00085EC7" w:rsidRPr="00D10720">
        <w:rPr>
          <w:rFonts w:ascii="微软雅黑" w:eastAsia="微软雅黑" w:hAnsi="微软雅黑" w:hint="eastAsia"/>
          <w:sz w:val="20"/>
          <w:szCs w:val="20"/>
        </w:rPr>
        <w:t>异常</w:t>
      </w:r>
      <w:r w:rsidR="0072265E" w:rsidRPr="00D10720">
        <w:rPr>
          <w:rFonts w:ascii="微软雅黑" w:eastAsia="微软雅黑" w:hAnsi="微软雅黑" w:hint="eastAsia"/>
          <w:sz w:val="20"/>
          <w:szCs w:val="20"/>
        </w:rPr>
        <w:t>情况。</w:t>
      </w:r>
      <w:r w:rsidRPr="00D10720">
        <w:rPr>
          <w:rFonts w:ascii="微软雅黑" w:eastAsia="微软雅黑" w:hAnsi="微软雅黑" w:hint="eastAsia"/>
          <w:sz w:val="20"/>
          <w:szCs w:val="20"/>
        </w:rPr>
        <w:t>建议</w:t>
      </w:r>
      <w:r w:rsidR="00B70513" w:rsidRPr="00D10720">
        <w:rPr>
          <w:rFonts w:ascii="微软雅黑" w:eastAsia="微软雅黑" w:hAnsi="微软雅黑" w:hint="eastAsia"/>
          <w:sz w:val="20"/>
          <w:szCs w:val="20"/>
        </w:rPr>
        <w:t>业务系统在不同的运行环境下设置</w:t>
      </w:r>
      <w:r w:rsidRPr="00D10720">
        <w:rPr>
          <w:rFonts w:ascii="微软雅黑" w:eastAsia="微软雅黑" w:hAnsi="微软雅黑" w:hint="eastAsia"/>
          <w:sz w:val="20"/>
          <w:szCs w:val="20"/>
        </w:rPr>
        <w:t>唯一的ConsumerGroupID</w:t>
      </w:r>
      <w:r w:rsidR="004F3D0F" w:rsidRPr="00D10720">
        <w:rPr>
          <w:rFonts w:ascii="微软雅黑" w:eastAsia="微软雅黑" w:hAnsi="微软雅黑" w:hint="eastAsia"/>
          <w:sz w:val="20"/>
          <w:szCs w:val="20"/>
        </w:rPr>
        <w:t>。</w:t>
      </w:r>
      <w:r w:rsidRPr="00D10720">
        <w:rPr>
          <w:rFonts w:ascii="微软雅黑" w:eastAsia="微软雅黑" w:hAnsi="微软雅黑" w:hint="eastAsia"/>
          <w:sz w:val="20"/>
          <w:szCs w:val="20"/>
        </w:rPr>
        <w:t>如200环境普通消息设置的ConsumerGroupID为SimpleConsumerGroupId-test-200，而对于300环境则设置为SimpleConsumerGroupId-test-300。</w:t>
      </w:r>
    </w:p>
    <w:p w:rsidR="00683EEA" w:rsidRDefault="00683EEA" w:rsidP="00DE460E">
      <w:pPr>
        <w:pStyle w:val="a0"/>
        <w:spacing w:line="276" w:lineRule="auto"/>
      </w:pPr>
    </w:p>
    <w:p w:rsidR="00683EEA" w:rsidRPr="00EB015E" w:rsidRDefault="00D93410" w:rsidP="00683EEA">
      <w:pPr>
        <w:pStyle w:val="2"/>
        <w:rPr>
          <w:rFonts w:ascii="Calibri" w:eastAsiaTheme="minorEastAsia" w:hAnsi="Calibri"/>
          <w:sz w:val="20"/>
          <w:szCs w:val="20"/>
        </w:rPr>
      </w:pPr>
      <w:bookmarkStart w:id="28" w:name="_Toc459215896"/>
      <w:r>
        <w:rPr>
          <w:rFonts w:ascii="Calibri" w:eastAsiaTheme="minorEastAsia" w:hAnsi="Calibri" w:hint="eastAsia"/>
          <w:sz w:val="20"/>
          <w:szCs w:val="20"/>
        </w:rPr>
        <w:t>复杂场景</w:t>
      </w:r>
      <w:r w:rsidR="005277F7">
        <w:rPr>
          <w:rFonts w:ascii="Calibri" w:eastAsiaTheme="minorEastAsia" w:hAnsi="Calibri" w:hint="eastAsia"/>
          <w:sz w:val="20"/>
          <w:szCs w:val="20"/>
        </w:rPr>
        <w:t>生产者组与消费者组</w:t>
      </w:r>
      <w:bookmarkEnd w:id="28"/>
    </w:p>
    <w:p w:rsidR="008F6B9A" w:rsidRDefault="001736BF" w:rsidP="00683EEA">
      <w:r>
        <w:object w:dxaOrig="8828" w:dyaOrig="5724">
          <v:shape id="_x0000_i1025" type="#_x0000_t75" style="width:441.35pt;height:286.15pt" o:ole="">
            <v:imagedata r:id="rId12" o:title=""/>
          </v:shape>
          <o:OLEObject Type="Embed" ProgID="Visio.Drawing.11" ShapeID="_x0000_i1025" DrawAspect="Content" ObjectID="_1551860822" r:id="rId13"/>
        </w:objec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生产者组和消费者组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/>
          <w:sz w:val="20"/>
          <w:szCs w:val="20"/>
        </w:rPr>
        <w:t>具有相同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</w:t>
      </w:r>
      <w:r w:rsidRPr="00DB46F8">
        <w:rPr>
          <w:rFonts w:asciiTheme="minorEastAsia" w:eastAsiaTheme="minorEastAsia" w:hAnsiTheme="minorEastAsia"/>
          <w:sz w:val="20"/>
          <w:szCs w:val="20"/>
        </w:rPr>
        <w:t>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Producer实例组成一个生产者组；</w:t>
      </w:r>
      <w:r w:rsidRPr="00DB46F8">
        <w:rPr>
          <w:rFonts w:asciiTheme="minorEastAsia" w:eastAsiaTheme="minorEastAsia" w:hAnsiTheme="minorEastAsia"/>
          <w:sz w:val="20"/>
          <w:szCs w:val="20"/>
        </w:rPr>
        <w:t>具有相同ConsumerGroupID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组成一个消费者组。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不同的消费者组，均可</w:t>
      </w:r>
      <w:r w:rsidR="00E71B85" w:rsidRPr="00DB46F8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同一条消息</w:t>
      </w:r>
    </w:p>
    <w:p w:rsidR="00683EEA" w:rsidRPr="00DB46F8" w:rsidRDefault="00683EEA" w:rsidP="00683EEA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A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、</w:t>
      </w:r>
      <w:r w:rsidR="001D3919">
        <w:rPr>
          <w:rFonts w:asciiTheme="minorEastAsia" w:eastAsiaTheme="minorEastAsia" w:hAnsiTheme="minorEastAsia" w:hint="eastAsia"/>
          <w:sz w:val="20"/>
          <w:szCs w:val="20"/>
        </w:rPr>
        <w:t>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 w:rsidR="009E7F76">
        <w:rPr>
          <w:rFonts w:asciiTheme="minorEastAsia" w:eastAsiaTheme="minorEastAsia" w:hAnsiTheme="minorEastAsia" w:hint="eastAsia"/>
          <w:sz w:val="20"/>
          <w:szCs w:val="20"/>
        </w:rPr>
        <w:t>B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均可以收到消息A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，且两个</w:t>
      </w:r>
      <w:r w:rsidR="000101C5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941BA7">
        <w:rPr>
          <w:rFonts w:asciiTheme="minorEastAsia" w:eastAsiaTheme="minorEastAsia" w:hAnsiTheme="minorEastAsia" w:hint="eastAsia"/>
          <w:sz w:val="20"/>
          <w:szCs w:val="20"/>
        </w:rPr>
        <w:t>接收消息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>互不影响</w:t>
      </w:r>
      <w:r w:rsidR="00494D0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E53B34" w:rsidRPr="00844B83" w:rsidRDefault="00E53B34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29" w:name="_Toc455766336"/>
    </w:p>
    <w:p w:rsidR="00A340CD" w:rsidRPr="00DB46F8" w:rsidRDefault="00780DF1" w:rsidP="00780DF1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="004C5113">
        <w:rPr>
          <w:rFonts w:asciiTheme="minorEastAsia" w:eastAsiaTheme="minorEastAsia" w:hAnsiTheme="minorEastAsia" w:hint="eastAsia"/>
          <w:color w:val="000000"/>
          <w:sz w:val="20"/>
          <w:szCs w:val="20"/>
        </w:rPr>
        <w:t>若</w:t>
      </w:r>
      <w:r w:rsidR="00E07AAC">
        <w:rPr>
          <w:rFonts w:asciiTheme="minorEastAsia" w:eastAsiaTheme="minorEastAsia" w:hAnsiTheme="minorEastAsia" w:hint="eastAsia"/>
          <w:sz w:val="20"/>
          <w:szCs w:val="20"/>
        </w:rPr>
        <w:t>更改</w:t>
      </w:r>
      <w:r w:rsidR="006E54D4">
        <w:rPr>
          <w:rFonts w:asciiTheme="minorEastAsia" w:eastAsiaTheme="minorEastAsia" w:hAnsiTheme="minorEastAsia" w:hint="eastAsia"/>
          <w:sz w:val="20"/>
          <w:szCs w:val="20"/>
        </w:rPr>
        <w:t>消费者</w:t>
      </w:r>
      <w:r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FB5CB9">
        <w:rPr>
          <w:rFonts w:asciiTheme="minorEastAsia" w:eastAsiaTheme="minorEastAsia" w:hAnsiTheme="minorEastAsia" w:hint="eastAsia"/>
          <w:sz w:val="20"/>
          <w:szCs w:val="20"/>
        </w:rPr>
        <w:t>ID</w:t>
      </w:r>
      <w:r w:rsidR="00E00DA3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新的</w:t>
      </w:r>
      <w:r w:rsidR="002C7CF2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组会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收到</w:t>
      </w:r>
      <w:r w:rsidR="00CE169A">
        <w:rPr>
          <w:rFonts w:asciiTheme="minorEastAsia" w:eastAsiaTheme="minorEastAsia" w:hAnsiTheme="minorEastAsia" w:hint="eastAsia"/>
          <w:sz w:val="20"/>
          <w:szCs w:val="20"/>
        </w:rPr>
        <w:t>历史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，即使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已被</w:t>
      </w:r>
      <w:r w:rsidR="00181F06">
        <w:rPr>
          <w:rFonts w:asciiTheme="minorEastAsia" w:eastAsiaTheme="minorEastAsia" w:hAnsiTheme="minorEastAsia" w:hint="eastAsia"/>
          <w:sz w:val="20"/>
          <w:szCs w:val="20"/>
        </w:rPr>
        <w:t>其他Group</w:t>
      </w:r>
      <w:r w:rsidR="006B659D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773CCD">
        <w:rPr>
          <w:rFonts w:asciiTheme="minorEastAsia" w:eastAsiaTheme="minorEastAsia" w:hAnsiTheme="minorEastAsia" w:hint="eastAsia"/>
          <w:sz w:val="20"/>
          <w:szCs w:val="20"/>
        </w:rPr>
        <w:t>过</w:t>
      </w:r>
    </w:p>
    <w:p w:rsidR="00780DF1" w:rsidRPr="00DB46F8" w:rsidRDefault="00B802BC" w:rsidP="00780DF1">
      <w:pPr>
        <w:rPr>
          <w:rFonts w:asciiTheme="minorEastAsia" w:eastAsiaTheme="minorEastAsia" w:hAnsiTheme="minorEastAsia"/>
          <w:sz w:val="20"/>
          <w:szCs w:val="20"/>
        </w:rPr>
      </w:pPr>
      <w:r>
        <w:rPr>
          <w:rFonts w:asciiTheme="minorEastAsia" w:eastAsiaTheme="minorEastAsia" w:hAnsiTheme="minorEastAsia"/>
          <w:sz w:val="20"/>
          <w:szCs w:val="20"/>
        </w:rPr>
        <w:t>例如</w:t>
      </w:r>
      <w:r w:rsidR="00373333">
        <w:rPr>
          <w:rFonts w:asciiTheme="minorEastAsia" w:eastAsiaTheme="minorEastAsia" w:hAnsiTheme="minorEastAsia"/>
          <w:sz w:val="20"/>
          <w:szCs w:val="20"/>
        </w:rPr>
        <w:t>topic</w:t>
      </w:r>
      <w:r w:rsidR="00373333">
        <w:rPr>
          <w:rFonts w:asciiTheme="minorEastAsia" w:eastAsiaTheme="minorEastAsia" w:hAnsiTheme="minorEastAsia" w:hint="eastAsia"/>
          <w:sz w:val="20"/>
          <w:szCs w:val="20"/>
        </w:rPr>
        <w:t>A已经存在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200条历史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消息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（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即使这些消息已经被</w:t>
      </w:r>
      <w:r w:rsidR="00EF19EF">
        <w:rPr>
          <w:rFonts w:asciiTheme="minorEastAsia" w:eastAsiaTheme="minorEastAsia" w:hAnsiTheme="minorEastAsia" w:hint="eastAsia"/>
          <w:sz w:val="20"/>
          <w:szCs w:val="20"/>
        </w:rPr>
        <w:t>其他</w:t>
      </w:r>
      <w:r w:rsidR="00080A82">
        <w:rPr>
          <w:rFonts w:asciiTheme="minorEastAsia" w:eastAsiaTheme="minorEastAsia" w:hAnsiTheme="minorEastAsia" w:hint="eastAsia"/>
          <w:sz w:val="20"/>
          <w:szCs w:val="20"/>
        </w:rPr>
        <w:t>Group</w:t>
      </w:r>
      <w:r w:rsidR="00855E58">
        <w:rPr>
          <w:rFonts w:asciiTheme="minorEastAsia" w:eastAsiaTheme="minorEastAsia" w:hAnsiTheme="minorEastAsia" w:hint="eastAsia"/>
          <w:sz w:val="20"/>
          <w:szCs w:val="20"/>
        </w:rPr>
        <w:t>组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消费</w:t>
      </w:r>
      <w:r w:rsidR="00855E58">
        <w:rPr>
          <w:rFonts w:asciiTheme="minorEastAsia" w:eastAsiaTheme="minorEastAsia" w:hAnsiTheme="minorEastAsia" w:hint="eastAsia"/>
          <w:sz w:val="20"/>
          <w:szCs w:val="20"/>
        </w:rPr>
        <w:t>过</w:t>
      </w:r>
      <w:r w:rsidR="004B0C76">
        <w:rPr>
          <w:rFonts w:asciiTheme="minorEastAsia" w:eastAsiaTheme="minorEastAsia" w:hAnsiTheme="minorEastAsia" w:hint="eastAsia"/>
          <w:sz w:val="20"/>
          <w:szCs w:val="20"/>
        </w:rPr>
        <w:t>）</w:t>
      </w:r>
      <w:r w:rsidR="006D43E5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4202F0">
        <w:rPr>
          <w:rFonts w:asciiTheme="minorEastAsia" w:eastAsiaTheme="minorEastAsia" w:hAnsiTheme="minorEastAsia" w:hint="eastAsia"/>
          <w:sz w:val="20"/>
          <w:szCs w:val="20"/>
        </w:rPr>
        <w:t>若</w:t>
      </w:r>
      <w:r w:rsidR="00487935">
        <w:rPr>
          <w:rFonts w:asciiTheme="minorEastAsia" w:eastAsiaTheme="minorEastAsia" w:hAnsiTheme="minorEastAsia"/>
          <w:sz w:val="20"/>
          <w:szCs w:val="20"/>
        </w:rPr>
        <w:t>将本例中的</w:t>
      </w:r>
      <w:r w:rsidR="007D063F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A</w:t>
      </w:r>
      <w:r w:rsidR="007D063F">
        <w:rPr>
          <w:rFonts w:asciiTheme="minorEastAsia" w:eastAsiaTheme="minorEastAsia" w:hAnsiTheme="minorEastAsia"/>
          <w:sz w:val="20"/>
          <w:szCs w:val="20"/>
        </w:rPr>
        <w:t>”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 xml:space="preserve"> </w:t>
      </w:r>
      <w:r w:rsidR="00581C49">
        <w:rPr>
          <w:rFonts w:asciiTheme="minorEastAsia" w:eastAsiaTheme="minorEastAsia" w:hAnsiTheme="minorEastAsia" w:hint="eastAsia"/>
          <w:sz w:val="20"/>
          <w:szCs w:val="20"/>
        </w:rPr>
        <w:t>消费者</w:t>
      </w:r>
      <w:r w:rsidR="007D063F">
        <w:rPr>
          <w:rFonts w:asciiTheme="minorEastAsia" w:eastAsiaTheme="minorEastAsia" w:hAnsiTheme="minorEastAsia" w:hint="eastAsia"/>
          <w:sz w:val="20"/>
          <w:szCs w:val="20"/>
        </w:rPr>
        <w:t>组，修改为</w:t>
      </w:r>
      <w:r w:rsidR="00487935">
        <w:rPr>
          <w:rFonts w:asciiTheme="minorEastAsia" w:eastAsiaTheme="minorEastAsia" w:hAnsiTheme="minorEastAsia"/>
          <w:sz w:val="20"/>
          <w:szCs w:val="20"/>
        </w:rPr>
        <w:t>“</w:t>
      </w:r>
      <w:r w:rsidR="007F633D">
        <w:rPr>
          <w:rFonts w:asciiTheme="minorEastAsia" w:eastAsiaTheme="minorEastAsia" w:hAnsiTheme="minorEastAsia"/>
          <w:sz w:val="20"/>
          <w:szCs w:val="20"/>
        </w:rPr>
        <w:t>ConsumerGroup</w:t>
      </w:r>
      <w:r w:rsidR="007D063F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487935">
        <w:rPr>
          <w:rFonts w:asciiTheme="minorEastAsia" w:eastAsiaTheme="minorEastAsia" w:hAnsiTheme="minorEastAsia"/>
          <w:sz w:val="20"/>
          <w:szCs w:val="20"/>
        </w:rPr>
        <w:t>”</w:t>
      </w:r>
      <w:r w:rsidR="00EA177B">
        <w:rPr>
          <w:rFonts w:asciiTheme="minorEastAsia" w:eastAsiaTheme="minorEastAsia" w:hAnsiTheme="minorEastAsia"/>
          <w:sz w:val="20"/>
          <w:szCs w:val="20"/>
        </w:rPr>
        <w:t>消费者组</w:t>
      </w:r>
      <w:r w:rsidR="00C670CD">
        <w:rPr>
          <w:rFonts w:asciiTheme="minorEastAsia" w:eastAsiaTheme="minorEastAsia" w:hAnsiTheme="minorEastAsia" w:hint="eastAsia"/>
          <w:sz w:val="20"/>
          <w:szCs w:val="20"/>
        </w:rPr>
        <w:t>并订阅topicA</w:t>
      </w:r>
      <w:r w:rsidR="00CA6AF7">
        <w:rPr>
          <w:rFonts w:asciiTheme="minorEastAsia" w:eastAsiaTheme="minorEastAsia" w:hAnsiTheme="minorEastAsia" w:hint="eastAsia"/>
          <w:sz w:val="20"/>
          <w:szCs w:val="20"/>
        </w:rPr>
        <w:t>，</w:t>
      </w:r>
      <w:r w:rsidR="002C49DB">
        <w:rPr>
          <w:rFonts w:asciiTheme="minorEastAsia" w:eastAsiaTheme="minorEastAsia" w:hAnsiTheme="minorEastAsia" w:hint="eastAsia"/>
          <w:sz w:val="20"/>
          <w:szCs w:val="20"/>
        </w:rPr>
        <w:t>那么</w:t>
      </w:r>
      <w:r w:rsidR="00737632">
        <w:rPr>
          <w:rFonts w:asciiTheme="minorEastAsia" w:eastAsiaTheme="minorEastAsia" w:hAnsiTheme="minorEastAsia" w:hint="eastAsia"/>
          <w:sz w:val="20"/>
          <w:szCs w:val="20"/>
        </w:rPr>
        <w:t>修改后的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消费者组</w:t>
      </w:r>
      <w:r w:rsidR="00065C45">
        <w:rPr>
          <w:rFonts w:asciiTheme="minorEastAsia" w:eastAsiaTheme="minorEastAsia" w:hAnsiTheme="minorEastAsia"/>
          <w:sz w:val="20"/>
          <w:szCs w:val="20"/>
        </w:rPr>
        <w:t>“</w:t>
      </w:r>
      <w:r w:rsidR="00FF3F18">
        <w:rPr>
          <w:rFonts w:asciiTheme="minorEastAsia" w:eastAsiaTheme="minorEastAsia" w:hAnsiTheme="minorEastAsia"/>
          <w:sz w:val="20"/>
          <w:szCs w:val="20"/>
        </w:rPr>
        <w:t>ConsumerGroup</w:t>
      </w:r>
      <w:r w:rsidR="00065C45" w:rsidRPr="007D063F">
        <w:rPr>
          <w:rFonts w:asciiTheme="minorEastAsia" w:eastAsiaTheme="minorEastAsia" w:hAnsiTheme="minorEastAsia"/>
          <w:sz w:val="20"/>
          <w:szCs w:val="20"/>
        </w:rPr>
        <w:t>-</w:t>
      </w:r>
      <w:r w:rsidR="00FF1CB7">
        <w:rPr>
          <w:rFonts w:asciiTheme="minorEastAsia" w:eastAsiaTheme="minorEastAsia" w:hAnsiTheme="minorEastAsia" w:hint="eastAsia"/>
          <w:sz w:val="20"/>
          <w:szCs w:val="20"/>
        </w:rPr>
        <w:t>C</w:t>
      </w:r>
      <w:r w:rsidR="00065C45">
        <w:rPr>
          <w:rFonts w:asciiTheme="minorEastAsia" w:eastAsiaTheme="minorEastAsia" w:hAnsiTheme="minorEastAsia"/>
          <w:sz w:val="20"/>
          <w:szCs w:val="20"/>
        </w:rPr>
        <w:t>”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也会收到</w:t>
      </w:r>
      <w:r w:rsidR="003A1365">
        <w:rPr>
          <w:rFonts w:asciiTheme="minorEastAsia" w:eastAsiaTheme="minorEastAsia" w:hAnsiTheme="minorEastAsia" w:hint="eastAsia"/>
          <w:sz w:val="20"/>
          <w:szCs w:val="20"/>
        </w:rPr>
        <w:t>topicA的</w:t>
      </w:r>
      <w:r w:rsidR="00354328">
        <w:rPr>
          <w:rFonts w:asciiTheme="minorEastAsia" w:eastAsiaTheme="minorEastAsia" w:hAnsiTheme="minorEastAsia" w:hint="eastAsia"/>
          <w:sz w:val="20"/>
          <w:szCs w:val="20"/>
        </w:rPr>
        <w:t>200条历史消息</w:t>
      </w:r>
      <w:r w:rsidR="006C20E1">
        <w:rPr>
          <w:rFonts w:asciiTheme="minorEastAsia" w:eastAsiaTheme="minorEastAsia" w:hAnsiTheme="minorEastAsia" w:hint="eastAsia"/>
          <w:sz w:val="20"/>
          <w:szCs w:val="20"/>
        </w:rPr>
        <w:t>。</w:t>
      </w:r>
    </w:p>
    <w:p w:rsidR="00F4355C" w:rsidRDefault="00F4355C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对于确定的一条消息，每个消费者组内部只能有一个Consumer实例能收到此消息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例如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A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X与实例Y，只能有一个实例能收到消息A；同理</w:t>
      </w:r>
      <w:r>
        <w:rPr>
          <w:rFonts w:asciiTheme="minorEastAsia" w:eastAsiaTheme="minorEastAsia" w:hAnsiTheme="minorEastAsia" w:hint="eastAsia"/>
          <w:sz w:val="20"/>
          <w:szCs w:val="20"/>
        </w:rPr>
        <w:t>“ConsumerGroup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-</w:t>
      </w:r>
      <w:r>
        <w:rPr>
          <w:rFonts w:asciiTheme="minorEastAsia" w:eastAsiaTheme="minorEastAsia" w:hAnsiTheme="minorEastAsia" w:hint="eastAsia"/>
          <w:sz w:val="20"/>
          <w:szCs w:val="20"/>
        </w:rPr>
        <w:t>B”消费者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组</w:t>
      </w:r>
      <w:r>
        <w:rPr>
          <w:rFonts w:asciiTheme="minorEastAsia" w:eastAsiaTheme="minorEastAsia" w:hAnsiTheme="minorEastAsia" w:hint="eastAsia"/>
          <w:sz w:val="20"/>
          <w:szCs w:val="20"/>
        </w:rPr>
        <w:t>的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Consumer实例Z与实例W，只能有一个实例能收到消息A。</w:t>
      </w:r>
      <w:r w:rsidR="0093233F">
        <w:rPr>
          <w:rFonts w:asciiTheme="minorEastAsia" w:eastAsiaTheme="minorEastAsia" w:hAnsiTheme="minorEastAsia" w:hint="eastAsia"/>
          <w:sz w:val="20"/>
          <w:szCs w:val="20"/>
        </w:rPr>
        <w:t xml:space="preserve"> 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color w:val="000000"/>
          <w:sz w:val="20"/>
          <w:szCs w:val="20"/>
        </w:rPr>
        <w:sym w:font="Wingdings" w:char="F06E"/>
      </w:r>
      <w:r w:rsidRPr="00DB46F8">
        <w:rPr>
          <w:rFonts w:asciiTheme="minorEastAsia" w:eastAsiaTheme="minorEastAsia" w:hAnsiTheme="minorEastAsia"/>
          <w:color w:val="000000"/>
          <w:sz w:val="20"/>
          <w:szCs w:val="20"/>
        </w:rPr>
        <w:t></w:t>
      </w:r>
      <w:r w:rsidRPr="00DB46F8">
        <w:rPr>
          <w:rFonts w:asciiTheme="minorEastAsia" w:eastAsiaTheme="minorEastAsia" w:hAnsiTheme="minorEastAsia" w:hint="eastAsia"/>
          <w:sz w:val="20"/>
          <w:szCs w:val="20"/>
        </w:rPr>
        <w:t>构成Group组的实例</w:t>
      </w:r>
    </w:p>
    <w:p w:rsidR="00844B83" w:rsidRPr="00DB46F8" w:rsidRDefault="00844B83" w:rsidP="00844B83">
      <w:pPr>
        <w:rPr>
          <w:rFonts w:asciiTheme="minorEastAsia" w:eastAsiaTheme="minorEastAsia" w:hAnsiTheme="minorEastAsia"/>
          <w:sz w:val="20"/>
          <w:szCs w:val="20"/>
        </w:rPr>
      </w:pPr>
      <w:r w:rsidRPr="00DB46F8">
        <w:rPr>
          <w:rFonts w:asciiTheme="minorEastAsia" w:eastAsiaTheme="minorEastAsia" w:hAnsiTheme="minorEastAsia" w:hint="eastAsia"/>
          <w:sz w:val="20"/>
          <w:szCs w:val="20"/>
        </w:rPr>
        <w:t>一个Group组可以包含多个实例，多个实例可以是多台机器，也可以是一台机器的多个进程，或者一个进程的多个对象。相同Group组的生产者实例，发送消息逻辑一致。相同Group组的消费者实例，消费消息逻辑一致。</w:t>
      </w:r>
    </w:p>
    <w:p w:rsidR="00844B83" w:rsidRDefault="00844B83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F85E32" w:rsidRPr="00BF0FAE" w:rsidRDefault="00F85E32" w:rsidP="00F85E32">
      <w:pPr>
        <w:pStyle w:val="2"/>
        <w:rPr>
          <w:rFonts w:ascii="Calibri" w:eastAsiaTheme="minorEastAsia" w:hAnsi="Calibri"/>
          <w:sz w:val="20"/>
          <w:szCs w:val="20"/>
        </w:rPr>
      </w:pPr>
      <w:bookmarkStart w:id="30" w:name="_Toc459215897"/>
      <w:r>
        <w:rPr>
          <w:rFonts w:ascii="Calibri" w:eastAsiaTheme="minorEastAsia" w:hAnsi="Calibri" w:hint="eastAsia"/>
          <w:sz w:val="20"/>
          <w:szCs w:val="20"/>
        </w:rPr>
        <w:t>消息</w:t>
      </w:r>
      <w:r w:rsidR="00A67E57">
        <w:rPr>
          <w:rFonts w:ascii="Calibri" w:eastAsiaTheme="minorEastAsia" w:hAnsi="Calibri" w:hint="eastAsia"/>
          <w:sz w:val="20"/>
          <w:szCs w:val="20"/>
        </w:rPr>
        <w:t>时</w:t>
      </w:r>
      <w:r w:rsidR="00A92D4E">
        <w:rPr>
          <w:rFonts w:ascii="Calibri" w:eastAsiaTheme="minorEastAsia" w:hAnsi="Calibri" w:hint="eastAsia"/>
          <w:sz w:val="20"/>
          <w:szCs w:val="20"/>
        </w:rPr>
        <w:t>效性</w:t>
      </w:r>
      <w:r w:rsidR="001E229C">
        <w:rPr>
          <w:rFonts w:ascii="Calibri" w:eastAsiaTheme="minorEastAsia" w:hAnsi="Calibri" w:hint="eastAsia"/>
          <w:sz w:val="20"/>
          <w:szCs w:val="20"/>
        </w:rPr>
        <w:t>问题</w:t>
      </w:r>
      <w:bookmarkEnd w:id="30"/>
    </w:p>
    <w:p w:rsidR="00F85E32" w:rsidRPr="00E81779" w:rsidRDefault="00F0677A" w:rsidP="00F85E32">
      <w:pPr>
        <w:pStyle w:val="a0"/>
        <w:rPr>
          <w:rFonts w:asciiTheme="minorEastAsia" w:eastAsiaTheme="minorEastAsia" w:hAnsiTheme="minorEastAsia"/>
          <w:kern w:val="2"/>
          <w:sz w:val="20"/>
          <w:szCs w:val="20"/>
        </w:rPr>
      </w:pPr>
      <w:r w:rsidRPr="00E81779">
        <w:rPr>
          <w:rFonts w:asciiTheme="minorEastAsia" w:eastAsiaTheme="minorEastAsia" w:hAnsiTheme="minorEastAsia"/>
          <w:kern w:val="2"/>
          <w:sz w:val="20"/>
          <w:szCs w:val="20"/>
        </w:rPr>
        <w:lastRenderedPageBreak/>
        <w:t>任何一条消息均会关联一个topic。</w:t>
      </w:r>
      <w:r w:rsidR="000C49B5" w:rsidRPr="00E81779">
        <w:rPr>
          <w:rFonts w:asciiTheme="minorEastAsia" w:eastAsiaTheme="minorEastAsia" w:hAnsiTheme="minorEastAsia"/>
          <w:kern w:val="2"/>
          <w:sz w:val="20"/>
          <w:szCs w:val="20"/>
        </w:rPr>
        <w:t>考虑不同的topic消息场景，所有消息在服务器存储的时间均有时效性。</w:t>
      </w:r>
      <w:r w:rsidR="00074070" w:rsidRPr="00E81779">
        <w:rPr>
          <w:rFonts w:asciiTheme="minorEastAsia" w:eastAsiaTheme="minorEastAsia" w:hAnsiTheme="minorEastAsia"/>
          <w:kern w:val="2"/>
          <w:sz w:val="20"/>
          <w:szCs w:val="20"/>
        </w:rPr>
        <w:t>目前所有消息在</w:t>
      </w:r>
      <w:r w:rsidR="00074070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内部，将会被保留48小时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，不论消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未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被消费</w:t>
      </w:r>
      <w:r w:rsidR="006923B9">
        <w:rPr>
          <w:rFonts w:asciiTheme="minorEastAsia" w:eastAsiaTheme="minorEastAsia" w:hAnsiTheme="minorEastAsia" w:hint="eastAsia"/>
          <w:kern w:val="2"/>
          <w:sz w:val="20"/>
          <w:szCs w:val="20"/>
        </w:rPr>
        <w:t>还是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已被</w:t>
      </w:r>
      <w:r w:rsidR="007C3DBC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消费</w:t>
      </w:r>
      <w:r w:rsidR="00822C04" w:rsidRPr="00E81779">
        <w:rPr>
          <w:rFonts w:asciiTheme="minorEastAsia" w:eastAsiaTheme="minorEastAsia" w:hAnsiTheme="minorEastAsia"/>
          <w:kern w:val="2"/>
          <w:sz w:val="20"/>
          <w:szCs w:val="20"/>
        </w:rPr>
        <w:t>，只要消息存储时间超过</w:t>
      </w:r>
      <w:r w:rsidR="00822C04" w:rsidRPr="00E81779">
        <w:rPr>
          <w:rFonts w:asciiTheme="minorEastAsia" w:eastAsiaTheme="minorEastAsia" w:hAnsiTheme="minorEastAsia" w:hint="eastAsia"/>
          <w:kern w:val="2"/>
          <w:sz w:val="20"/>
          <w:szCs w:val="20"/>
        </w:rPr>
        <w:t>48小时，就会被删除。</w:t>
      </w:r>
    </w:p>
    <w:p w:rsidR="00F85E32" w:rsidRPr="00B43D6A" w:rsidRDefault="00F85E32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D22E14" w:rsidRPr="00BF0FAE" w:rsidRDefault="0093524F" w:rsidP="00D22E14">
      <w:pPr>
        <w:pStyle w:val="2"/>
        <w:rPr>
          <w:rFonts w:ascii="Calibri" w:eastAsiaTheme="minorEastAsia" w:hAnsi="Calibri"/>
          <w:sz w:val="20"/>
          <w:szCs w:val="20"/>
        </w:rPr>
      </w:pPr>
      <w:bookmarkStart w:id="31" w:name="_Toc459215898"/>
      <w:r>
        <w:rPr>
          <w:rFonts w:ascii="Calibri" w:eastAsiaTheme="minorEastAsia" w:hAnsi="Calibri" w:hint="eastAsia"/>
          <w:sz w:val="20"/>
          <w:szCs w:val="20"/>
        </w:rPr>
        <w:t>集群</w:t>
      </w:r>
      <w:r w:rsidR="0037032D">
        <w:rPr>
          <w:rFonts w:ascii="Calibri" w:eastAsiaTheme="minorEastAsia" w:hAnsi="Calibri" w:hint="eastAsia"/>
          <w:sz w:val="20"/>
          <w:szCs w:val="20"/>
        </w:rPr>
        <w:t>对外开放端口</w:t>
      </w:r>
      <w:r w:rsidR="00970926">
        <w:rPr>
          <w:rFonts w:ascii="Calibri" w:eastAsiaTheme="minorEastAsia" w:hAnsi="Calibri" w:hint="eastAsia"/>
          <w:sz w:val="20"/>
          <w:szCs w:val="20"/>
        </w:rPr>
        <w:t>问题</w:t>
      </w:r>
      <w:bookmarkEnd w:id="31"/>
      <w:r w:rsidR="00B43D6A" w:rsidRPr="00BF0FAE">
        <w:rPr>
          <w:rFonts w:ascii="Calibri" w:eastAsiaTheme="minorEastAsia" w:hAnsi="Calibri"/>
          <w:sz w:val="20"/>
          <w:szCs w:val="20"/>
        </w:rPr>
        <w:t xml:space="preserve"> </w:t>
      </w:r>
    </w:p>
    <w:p w:rsidR="0072752A" w:rsidRDefault="008C59B3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 w:hint="eastAsia"/>
          <w:kern w:val="2"/>
          <w:sz w:val="20"/>
          <w:szCs w:val="20"/>
        </w:rPr>
        <w:t>GMQ</w:t>
      </w:r>
      <w:r w:rsidR="00113086">
        <w:rPr>
          <w:rFonts w:asciiTheme="minorEastAsia" w:eastAsiaTheme="minorEastAsia" w:hAnsiTheme="minorEastAsia" w:hint="eastAsia"/>
          <w:kern w:val="2"/>
          <w:sz w:val="20"/>
          <w:szCs w:val="20"/>
        </w:rPr>
        <w:t>消息队列集群对外开放的端口有两个：</w:t>
      </w:r>
      <w:r w:rsidR="0072752A" w:rsidRP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9876</w:t>
      </w:r>
      <w:r w:rsidR="0072752A">
        <w:rPr>
          <w:rFonts w:asciiTheme="minorEastAsia" w:eastAsiaTheme="minorEastAsia" w:hAnsiTheme="minorEastAsia" w:hint="eastAsia"/>
          <w:kern w:val="2"/>
          <w:sz w:val="20"/>
          <w:szCs w:val="20"/>
        </w:rPr>
        <w:t>、</w:t>
      </w:r>
      <w:r w:rsidR="00474829">
        <w:rPr>
          <w:rFonts w:asciiTheme="minorEastAsia" w:eastAsiaTheme="minorEastAsia" w:hAnsiTheme="minorEastAsia" w:hint="eastAsia"/>
          <w:kern w:val="2"/>
          <w:sz w:val="20"/>
          <w:szCs w:val="20"/>
        </w:rPr>
        <w:t>10911。其中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namesrv对外端口9876</w:t>
      </w:r>
      <w:r w:rsidR="00B477B0">
        <w:rPr>
          <w:rFonts w:asciiTheme="minorEastAsia" w:eastAsiaTheme="minorEastAsia" w:hAnsiTheme="minorEastAsia" w:hint="eastAsia"/>
          <w:kern w:val="2"/>
          <w:sz w:val="20"/>
          <w:szCs w:val="20"/>
        </w:rPr>
        <w:t>，</w:t>
      </w:r>
      <w:r w:rsidR="00403FA1">
        <w:rPr>
          <w:rFonts w:asciiTheme="minorEastAsia" w:eastAsiaTheme="minorEastAsia" w:hAnsiTheme="minorEastAsia" w:hint="eastAsia"/>
          <w:kern w:val="2"/>
          <w:sz w:val="20"/>
          <w:szCs w:val="20"/>
        </w:rPr>
        <w:t>broker对外端口10911。</w:t>
      </w:r>
    </w:p>
    <w:p w:rsidR="00403FA1" w:rsidRPr="00E81779" w:rsidRDefault="00EF3A82" w:rsidP="002A61AA">
      <w:pPr>
        <w:pStyle w:val="a0"/>
        <w:spacing w:line="276" w:lineRule="auto"/>
        <w:rPr>
          <w:rFonts w:asciiTheme="minorEastAsia" w:eastAsiaTheme="minorEastAsia" w:hAnsiTheme="minorEastAsia"/>
          <w:kern w:val="2"/>
          <w:sz w:val="20"/>
          <w:szCs w:val="20"/>
        </w:rPr>
      </w:pPr>
      <w:r>
        <w:rPr>
          <w:rFonts w:asciiTheme="minorEastAsia" w:eastAsiaTheme="minorEastAsia" w:hAnsiTheme="minorEastAsia"/>
          <w:kern w:val="2"/>
          <w:sz w:val="20"/>
          <w:szCs w:val="20"/>
        </w:rPr>
        <w:t>各业务团队</w:t>
      </w:r>
      <w:r w:rsidR="0093313D">
        <w:rPr>
          <w:rFonts w:asciiTheme="minorEastAsia" w:eastAsiaTheme="minorEastAsia" w:hAnsiTheme="minorEastAsia"/>
          <w:kern w:val="2"/>
          <w:sz w:val="20"/>
          <w:szCs w:val="20"/>
        </w:rPr>
        <w:t>接入</w:t>
      </w:r>
      <w:r w:rsidR="0093313D">
        <w:rPr>
          <w:rFonts w:asciiTheme="minorEastAsia" w:eastAsiaTheme="minorEastAsia" w:hAnsiTheme="minorEastAsia" w:hint="eastAsia"/>
          <w:kern w:val="2"/>
          <w:sz w:val="20"/>
          <w:szCs w:val="20"/>
        </w:rPr>
        <w:t>GMQ消息队列前，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需要确认自身服务器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已</w:t>
      </w:r>
      <w:r w:rsidR="00A03B3E">
        <w:rPr>
          <w:rFonts w:asciiTheme="minorEastAsia" w:eastAsiaTheme="minorEastAsia" w:hAnsiTheme="minorEastAsia"/>
          <w:kern w:val="2"/>
          <w:sz w:val="20"/>
          <w:szCs w:val="20"/>
        </w:rPr>
        <w:t>开放</w:t>
      </w:r>
      <w:r w:rsidR="00E8668C">
        <w:rPr>
          <w:rFonts w:asciiTheme="minorEastAsia" w:eastAsiaTheme="minorEastAsia" w:hAnsiTheme="minorEastAsia"/>
          <w:kern w:val="2"/>
          <w:sz w:val="20"/>
          <w:szCs w:val="20"/>
        </w:rPr>
        <w:t>以上端口</w:t>
      </w:r>
      <w:r w:rsidR="00C46E1B">
        <w:rPr>
          <w:rFonts w:asciiTheme="minorEastAsia" w:eastAsiaTheme="minorEastAsia" w:hAnsiTheme="minorEastAsia"/>
          <w:kern w:val="2"/>
          <w:sz w:val="20"/>
          <w:szCs w:val="20"/>
        </w:rPr>
        <w:t>。</w:t>
      </w:r>
      <w:r w:rsidR="00FE7C99">
        <w:rPr>
          <w:rFonts w:asciiTheme="minorEastAsia" w:eastAsiaTheme="minorEastAsia" w:hAnsiTheme="minorEastAsia" w:hint="eastAsia"/>
          <w:kern w:val="2"/>
          <w:sz w:val="20"/>
          <w:szCs w:val="20"/>
        </w:rPr>
        <w:t>若未开放以上端口，可能出现namesrv无法连接、 broker无法注册等异常现象。</w:t>
      </w:r>
    </w:p>
    <w:p w:rsidR="00E81779" w:rsidRPr="00D22E14" w:rsidRDefault="00E81779">
      <w:pPr>
        <w:widowControl/>
        <w:jc w:val="left"/>
        <w:rPr>
          <w:rFonts w:ascii="Arial" w:eastAsia="黑体" w:hAnsi="Arial"/>
          <w:b/>
          <w:kern w:val="0"/>
          <w:szCs w:val="32"/>
        </w:rPr>
      </w:pPr>
    </w:p>
    <w:p w:rsidR="0027247C" w:rsidRDefault="0027247C" w:rsidP="0027247C">
      <w:pPr>
        <w:pStyle w:val="1"/>
      </w:pPr>
      <w:bookmarkStart w:id="32" w:name="_Toc459215899"/>
      <w:r>
        <w:rPr>
          <w:rFonts w:hint="eastAsia"/>
        </w:rPr>
        <w:t>Maven</w:t>
      </w:r>
      <w:r>
        <w:rPr>
          <w:rFonts w:hint="eastAsia"/>
        </w:rPr>
        <w:t>集成</w:t>
      </w:r>
      <w:bookmarkEnd w:id="29"/>
      <w:bookmarkEnd w:id="32"/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3" w:name="_Toc455766337"/>
      <w:bookmarkStart w:id="34" w:name="_Toc459215900"/>
      <w:r w:rsidRPr="00214312">
        <w:rPr>
          <w:rFonts w:ascii="Calibri" w:eastAsiaTheme="minorEastAsia" w:hAnsi="Calibri" w:hint="eastAsia"/>
          <w:sz w:val="21"/>
          <w:szCs w:val="21"/>
        </w:rPr>
        <w:t>配置公司</w:t>
      </w:r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私服</w:t>
      </w:r>
      <w:bookmarkEnd w:id="33"/>
      <w:bookmarkEnd w:id="34"/>
    </w:p>
    <w:p w:rsidR="00CD1C88" w:rsidRDefault="0027247C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所有关于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GMQ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的包都上传至公司Maven私服，</w:t>
      </w:r>
      <w:r>
        <w:rPr>
          <w:rFonts w:ascii="微软雅黑" w:eastAsia="微软雅黑" w:hAnsi="微软雅黑" w:hint="eastAsia"/>
          <w:color w:val="000000"/>
          <w:sz w:val="20"/>
          <w:szCs w:val="20"/>
        </w:rPr>
        <w:t>后续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维护更新也将在Maven私服中操作。具体关于如何配置公司Maven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私服，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超出本文档范围、因此</w:t>
      </w:r>
      <w:r w:rsidR="003D2676">
        <w:rPr>
          <w:rFonts w:ascii="微软雅黑" w:eastAsia="微软雅黑" w:hAnsi="微软雅黑" w:hint="eastAsia"/>
          <w:color w:val="000000"/>
          <w:sz w:val="20"/>
          <w:szCs w:val="20"/>
        </w:rPr>
        <w:t>本文档</w:t>
      </w:r>
      <w:r w:rsidR="00A15FA7">
        <w:rPr>
          <w:rFonts w:ascii="微软雅黑" w:eastAsia="微软雅黑" w:hAnsi="微软雅黑" w:hint="eastAsia"/>
          <w:color w:val="000000"/>
          <w:sz w:val="20"/>
          <w:szCs w:val="20"/>
        </w:rPr>
        <w:t>不做</w:t>
      </w:r>
      <w:r w:rsidR="00C01830">
        <w:rPr>
          <w:rFonts w:ascii="微软雅黑" w:eastAsia="微软雅黑" w:hAnsi="微软雅黑" w:hint="eastAsia"/>
          <w:color w:val="000000"/>
          <w:sz w:val="20"/>
          <w:szCs w:val="20"/>
        </w:rPr>
        <w:t>讲</w:t>
      </w:r>
      <w:r w:rsidRPr="00F67E4C">
        <w:rPr>
          <w:rFonts w:ascii="微软雅黑" w:eastAsia="微软雅黑" w:hAnsi="微软雅黑" w:hint="eastAsia"/>
          <w:color w:val="000000"/>
          <w:sz w:val="20"/>
          <w:szCs w:val="20"/>
        </w:rPr>
        <w:t>解。</w:t>
      </w:r>
    </w:p>
    <w:p w:rsidR="00A42EB4" w:rsidRPr="00F67E4C" w:rsidRDefault="00A42EB4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5" w:name="_Toc455766338"/>
      <w:bookmarkStart w:id="36" w:name="_Toc459215901"/>
      <w:r w:rsidRPr="00214312">
        <w:rPr>
          <w:rFonts w:ascii="Calibri" w:eastAsiaTheme="minorEastAsia" w:hAnsi="Calibri" w:hint="eastAsia"/>
          <w:sz w:val="21"/>
          <w:szCs w:val="21"/>
        </w:rPr>
        <w:t xml:space="preserve">Maven 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bookmarkEnd w:id="35"/>
      <w:bookmarkEnd w:id="36"/>
    </w:p>
    <w:p w:rsidR="00746A8B" w:rsidRPr="005F539C" w:rsidRDefault="00746A8B" w:rsidP="00746A8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F539C">
        <w:rPr>
          <w:rFonts w:ascii="Consolas" w:hAnsi="Consolas" w:cs="Consolas"/>
          <w:color w:val="F9FAF4"/>
          <w:kern w:val="0"/>
          <w:sz w:val="16"/>
        </w:rPr>
        <w:t>&lt;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group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gmq-clien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artifactId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8F8F2"/>
          <w:kern w:val="0"/>
          <w:sz w:val="16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6"/>
        </w:rPr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version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  <w:r w:rsidRPr="005F539C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6"/>
        </w:rPr>
        <w:t>dependency</w:t>
      </w:r>
      <w:r w:rsidRPr="005F539C">
        <w:rPr>
          <w:rFonts w:ascii="Consolas" w:hAnsi="Consolas" w:cs="Consolas"/>
          <w:color w:val="F9FAF4"/>
          <w:kern w:val="0"/>
          <w:sz w:val="16"/>
        </w:rPr>
        <w:t>&gt;</w:t>
      </w:r>
    </w:p>
    <w:p w:rsidR="00765C3A" w:rsidRDefault="00765C3A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微软雅黑" w:eastAsia="微软雅黑" w:hAnsi="微软雅黑" w:hint="eastAsia"/>
          <w:color w:val="000000"/>
          <w:sz w:val="20"/>
          <w:szCs w:val="20"/>
        </w:rPr>
        <w:t>注意</w:t>
      </w:r>
      <w:r w:rsidR="003D362A">
        <w:rPr>
          <w:rFonts w:ascii="微软雅黑" w:eastAsia="微软雅黑" w:hAnsi="微软雅黑" w:hint="eastAsia"/>
          <w:color w:val="000000"/>
          <w:sz w:val="20"/>
          <w:szCs w:val="20"/>
        </w:rPr>
        <w:t>:</w:t>
      </w:r>
    </w:p>
    <w:p w:rsidR="00765C3A" w:rsidRDefault="00041CB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gmq-client</w:t>
      </w:r>
      <w:r w:rsidR="00874107">
        <w:rPr>
          <w:rFonts w:ascii="微软雅黑" w:eastAsia="微软雅黑" w:hAnsi="微软雅黑" w:hint="eastAsia"/>
          <w:color w:val="000000"/>
          <w:sz w:val="20"/>
          <w:szCs w:val="20"/>
        </w:rPr>
        <w:t>会持续更新，当前版本</w:t>
      </w:r>
      <w:r w:rsidR="00F53B0D" w:rsidRPr="00F53B0D">
        <w:rPr>
          <w:rFonts w:ascii="微软雅黑" w:eastAsia="微软雅黑" w:hAnsi="微软雅黑" w:hint="eastAsia"/>
          <w:color w:val="000000"/>
          <w:sz w:val="20"/>
          <w:szCs w:val="20"/>
        </w:rPr>
        <w:t>使用SNAPSHOT</w:t>
      </w:r>
      <w:r w:rsidR="007F1085">
        <w:rPr>
          <w:rFonts w:ascii="微软雅黑" w:eastAsia="微软雅黑" w:hAnsi="微软雅黑" w:hint="eastAsia"/>
          <w:color w:val="000000"/>
          <w:sz w:val="20"/>
          <w:szCs w:val="20"/>
        </w:rPr>
        <w:t>做版本号</w:t>
      </w:r>
    </w:p>
    <w:p w:rsidR="004C3078" w:rsidRDefault="004C3078" w:rsidP="0027247C">
      <w:pPr>
        <w:pStyle w:val="a0"/>
        <w:rPr>
          <w:rFonts w:ascii="微软雅黑" w:eastAsia="微软雅黑" w:hAnsi="微软雅黑"/>
          <w:color w:val="0000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DF1B98">
        <w:rPr>
          <w:rFonts w:ascii="微软雅黑" w:eastAsia="微软雅黑" w:hAnsi="微软雅黑" w:hint="eastAsia"/>
          <w:color w:val="000000"/>
          <w:sz w:val="20"/>
          <w:szCs w:val="20"/>
        </w:rPr>
        <w:t>同一快照版本对外接口保持不变</w:t>
      </w:r>
      <w:r w:rsidR="00983332">
        <w:rPr>
          <w:rFonts w:ascii="微软雅黑" w:eastAsia="微软雅黑" w:hAnsi="微软雅黑" w:hint="eastAsia"/>
          <w:color w:val="000000"/>
          <w:sz w:val="20"/>
          <w:szCs w:val="20"/>
        </w:rPr>
        <w:t>，</w:t>
      </w:r>
      <w:r w:rsidR="007A2383" w:rsidRPr="007A2383">
        <w:rPr>
          <w:rFonts w:ascii="微软雅黑" w:eastAsia="微软雅黑" w:hAnsi="微软雅黑" w:hint="eastAsia"/>
          <w:color w:val="000000"/>
          <w:sz w:val="20"/>
          <w:szCs w:val="20"/>
        </w:rPr>
        <w:t>升级过程中，若接口发生变化，版本号也会同步升级</w:t>
      </w:r>
    </w:p>
    <w:p w:rsidR="0027247C" w:rsidRDefault="00041CB8" w:rsidP="0027247C">
      <w:pPr>
        <w:pStyle w:val="a0"/>
        <w:rPr>
          <w:rFonts w:ascii="微软雅黑" w:eastAsia="微软雅黑" w:hAnsi="微软雅黑"/>
          <w:color w:val="FF3300"/>
          <w:sz w:val="20"/>
          <w:szCs w:val="20"/>
        </w:rPr>
      </w:pPr>
      <w:r>
        <w:rPr>
          <w:rFonts w:ascii="Wingdings" w:eastAsia="微软雅黑" w:hAnsi="Wingdings" w:hint="eastAsia"/>
          <w:color w:val="000000"/>
          <w:sz w:val="20"/>
        </w:rPr>
        <w:sym w:font="Wingdings" w:char="F06E"/>
      </w:r>
      <w:r>
        <w:rPr>
          <w:rFonts w:ascii="Wingdings" w:eastAsia="微软雅黑" w:hAnsi="Wingdings"/>
          <w:color w:val="000000"/>
          <w:sz w:val="20"/>
        </w:rPr>
        <w:t>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每次编译请使用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clean install </w:t>
      </w:r>
      <w:r w:rsidR="00F53B0D" w:rsidRPr="00AA0182">
        <w:rPr>
          <w:rFonts w:ascii="微软雅黑" w:eastAsia="微软雅黑" w:hAnsi="微软雅黑"/>
          <w:color w:val="FF3300"/>
          <w:sz w:val="20"/>
          <w:szCs w:val="20"/>
        </w:rPr>
        <w:t>–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U</w:t>
      </w:r>
      <w:r w:rsidR="00E61695" w:rsidRPr="00AA0182">
        <w:rPr>
          <w:rFonts w:ascii="微软雅黑" w:eastAsia="微软雅黑" w:hAnsi="微软雅黑" w:hint="eastAsia"/>
          <w:color w:val="FF3300"/>
          <w:sz w:val="20"/>
          <w:szCs w:val="20"/>
        </w:rPr>
        <w:t xml:space="preserve"> </w:t>
      </w:r>
      <w:r w:rsidR="00F53B0D" w:rsidRPr="00AA0182">
        <w:rPr>
          <w:rFonts w:ascii="微软雅黑" w:eastAsia="微软雅黑" w:hAnsi="微软雅黑" w:hint="eastAsia"/>
          <w:color w:val="FF3300"/>
          <w:sz w:val="20"/>
          <w:szCs w:val="20"/>
        </w:rPr>
        <w:t>参数，实时更新为最新jar包</w:t>
      </w:r>
    </w:p>
    <w:p w:rsidR="0032171D" w:rsidRPr="00D37D8B" w:rsidRDefault="0032171D" w:rsidP="0027247C">
      <w:pPr>
        <w:pStyle w:val="a0"/>
        <w:rPr>
          <w:rFonts w:ascii="微软雅黑" w:eastAsia="微软雅黑" w:hAnsi="微软雅黑"/>
          <w:color w:val="000000"/>
          <w:sz w:val="18"/>
          <w:szCs w:val="20"/>
        </w:rPr>
      </w:pPr>
    </w:p>
    <w:p w:rsidR="0027247C" w:rsidRPr="00214312" w:rsidRDefault="0027247C" w:rsidP="0027247C">
      <w:pPr>
        <w:pStyle w:val="2"/>
        <w:rPr>
          <w:rFonts w:ascii="Calibri" w:eastAsiaTheme="minorEastAsia" w:hAnsi="Calibri"/>
          <w:sz w:val="21"/>
          <w:szCs w:val="21"/>
        </w:rPr>
      </w:pPr>
      <w:bookmarkStart w:id="37" w:name="_Toc455766339"/>
      <w:bookmarkStart w:id="38" w:name="_Toc459215902"/>
      <w:r w:rsidRPr="00214312">
        <w:rPr>
          <w:rFonts w:ascii="Calibri" w:eastAsiaTheme="minorEastAsia" w:hAnsi="Calibri" w:hint="eastAsia"/>
          <w:sz w:val="21"/>
          <w:szCs w:val="21"/>
        </w:rPr>
        <w:t>Maven</w:t>
      </w:r>
      <w:r w:rsidRPr="00214312">
        <w:rPr>
          <w:rFonts w:ascii="Calibri" w:eastAsiaTheme="minorEastAsia" w:hAnsi="Calibri" w:hint="eastAsia"/>
          <w:sz w:val="21"/>
          <w:szCs w:val="21"/>
        </w:rPr>
        <w:t>工程</w:t>
      </w:r>
      <w:r w:rsidRPr="00214312">
        <w:rPr>
          <w:rFonts w:ascii="Calibri" w:eastAsiaTheme="minorEastAsia" w:hAnsi="Calibri" w:hint="eastAsia"/>
          <w:sz w:val="21"/>
          <w:szCs w:val="21"/>
        </w:rPr>
        <w:t>pom.xml</w:t>
      </w:r>
      <w:r w:rsidR="00082B47" w:rsidRPr="00214312">
        <w:rPr>
          <w:rFonts w:ascii="Calibri" w:eastAsiaTheme="minorEastAsia" w:hAnsi="Calibri" w:hint="eastAsia"/>
          <w:sz w:val="21"/>
          <w:szCs w:val="21"/>
        </w:rPr>
        <w:t>(</w:t>
      </w:r>
      <w:r w:rsidRPr="00214312">
        <w:rPr>
          <w:rFonts w:ascii="Calibri" w:eastAsiaTheme="minorEastAsia" w:hAnsi="Calibri" w:hint="eastAsia"/>
          <w:sz w:val="21"/>
          <w:szCs w:val="21"/>
        </w:rPr>
        <w:t>集成</w:t>
      </w:r>
      <w:r w:rsidR="006D5B20">
        <w:rPr>
          <w:rFonts w:ascii="Calibri" w:eastAsiaTheme="minorEastAsia" w:hAnsi="Calibri" w:hint="eastAsia"/>
          <w:sz w:val="21"/>
          <w:szCs w:val="21"/>
        </w:rPr>
        <w:t>S</w:t>
      </w:r>
      <w:r w:rsidRPr="00214312">
        <w:rPr>
          <w:rFonts w:ascii="Calibri" w:eastAsiaTheme="minorEastAsia" w:hAnsi="Calibri" w:hint="eastAsia"/>
          <w:sz w:val="21"/>
          <w:szCs w:val="21"/>
        </w:rPr>
        <w:t>pring</w:t>
      </w:r>
      <w:bookmarkEnd w:id="37"/>
      <w:r w:rsidR="00082B47" w:rsidRPr="00214312">
        <w:rPr>
          <w:rFonts w:ascii="Calibri" w:eastAsiaTheme="minorEastAsia" w:hAnsi="Calibri" w:hint="eastAsia"/>
          <w:sz w:val="21"/>
          <w:szCs w:val="21"/>
        </w:rPr>
        <w:t>)</w:t>
      </w:r>
      <w:bookmarkEnd w:id="38"/>
    </w:p>
    <w:p w:rsidR="0027247C" w:rsidRPr="004001DA" w:rsidRDefault="0027247C" w:rsidP="0027247C">
      <w:pPr>
        <w:pStyle w:val="a0"/>
      </w:pPr>
      <w:r>
        <w:rPr>
          <w:rFonts w:hint="eastAsia"/>
        </w:rPr>
        <w:t>假若需要使用</w:t>
      </w:r>
      <w:r w:rsidR="00800C24">
        <w:rPr>
          <w:rFonts w:hint="eastAsia"/>
        </w:rPr>
        <w:t>gmq</w:t>
      </w:r>
      <w:r>
        <w:rPr>
          <w:rFonts w:hint="eastAsia"/>
        </w:rPr>
        <w:t>-client</w:t>
      </w:r>
      <w:r>
        <w:rPr>
          <w:rFonts w:hint="eastAsia"/>
        </w:rPr>
        <w:t>的</w:t>
      </w:r>
      <w:r>
        <w:rPr>
          <w:rFonts w:hint="eastAsia"/>
        </w:rPr>
        <w:t>Spring</w:t>
      </w:r>
      <w:r>
        <w:rPr>
          <w:rFonts w:hint="eastAsia"/>
        </w:rPr>
        <w:t>模式，且自身项目中没有集成</w:t>
      </w:r>
      <w:r>
        <w:rPr>
          <w:rFonts w:hint="eastAsia"/>
        </w:rPr>
        <w:t>spring</w:t>
      </w:r>
      <w:r>
        <w:rPr>
          <w:rFonts w:hint="eastAsia"/>
        </w:rPr>
        <w:t>，则需要集成</w:t>
      </w:r>
      <w:r>
        <w:rPr>
          <w:rFonts w:hint="eastAsia"/>
        </w:rPr>
        <w:t>spring</w:t>
      </w:r>
      <w:r>
        <w:rPr>
          <w:rFonts w:hint="eastAsia"/>
        </w:rPr>
        <w:t>依赖包至项目。</w:t>
      </w:r>
    </w:p>
    <w:p w:rsidR="00EB1F32" w:rsidRPr="005F539C" w:rsidRDefault="00EB1F32" w:rsidP="00EB1F3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lastRenderedPageBreak/>
        <w:t>&lt;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com.gome.gmq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gmq-clien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1.0.0-SNAPSHO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6F38EE" w:rsidRPr="001D5E14" w:rsidRDefault="00EB2346" w:rsidP="00EB234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FAF4"/>
          <w:kern w:val="0"/>
          <w:sz w:val="18"/>
        </w:rPr>
      </w:pPr>
      <w:r w:rsidRPr="005F539C">
        <w:rPr>
          <w:rFonts w:ascii="Consolas" w:hAnsi="Consolas" w:cs="Consolas"/>
          <w:color w:val="F9FAF4"/>
          <w:kern w:val="0"/>
          <w:sz w:val="18"/>
        </w:rPr>
        <w:t>&lt;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org.springframework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group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spring-context-support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artifactId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 xml:space="preserve">    &lt;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8F8F2"/>
          <w:kern w:val="0"/>
          <w:sz w:val="18"/>
        </w:rPr>
        <w:t>3.2.2.RELEASE</w:t>
      </w:r>
      <w:r w:rsidRPr="005F539C">
        <w:rPr>
          <w:rFonts w:ascii="Consolas" w:hAnsi="Consolas" w:cs="Consolas"/>
          <w:color w:val="F9FAF4"/>
          <w:kern w:val="0"/>
          <w:sz w:val="18"/>
        </w:rPr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version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  <w:r w:rsidRPr="005F539C">
        <w:rPr>
          <w:rFonts w:ascii="Consolas" w:hAnsi="Consolas" w:cs="Consolas"/>
          <w:color w:val="F9FAF4"/>
          <w:kern w:val="0"/>
          <w:sz w:val="18"/>
        </w:rPr>
        <w:br/>
        <w:t>&lt;/</w:t>
      </w:r>
      <w:r w:rsidRPr="005F539C">
        <w:rPr>
          <w:rFonts w:ascii="Consolas" w:hAnsi="Consolas" w:cs="Consolas"/>
          <w:color w:val="F92672"/>
          <w:kern w:val="0"/>
          <w:sz w:val="18"/>
        </w:rPr>
        <w:t>dependency</w:t>
      </w:r>
      <w:r w:rsidRPr="005F539C">
        <w:rPr>
          <w:rFonts w:ascii="Consolas" w:hAnsi="Consolas" w:cs="Consolas"/>
          <w:color w:val="F9FAF4"/>
          <w:kern w:val="0"/>
          <w:sz w:val="18"/>
        </w:rPr>
        <w:t>&gt;</w:t>
      </w:r>
    </w:p>
    <w:p w:rsidR="00020876" w:rsidRPr="001D5E14" w:rsidRDefault="00020876" w:rsidP="001D5E14">
      <w:bookmarkStart w:id="39" w:name="_Toc455766340"/>
    </w:p>
    <w:p w:rsidR="0027247C" w:rsidRDefault="0027247C" w:rsidP="0027247C">
      <w:pPr>
        <w:pStyle w:val="1"/>
      </w:pPr>
      <w:bookmarkStart w:id="40" w:name="_Toc459215903"/>
      <w:r>
        <w:rPr>
          <w:rFonts w:hint="eastAsia"/>
        </w:rPr>
        <w:t>GMQ</w:t>
      </w:r>
      <w:r>
        <w:rPr>
          <w:rFonts w:hint="eastAsia"/>
        </w:rPr>
        <w:t>非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End w:id="39"/>
      <w:bookmarkEnd w:id="40"/>
    </w:p>
    <w:p w:rsidR="006E65EE" w:rsidRDefault="006E65EE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1" w:name="_Toc459215904"/>
      <w:bookmarkStart w:id="42" w:name="_Toc455766341"/>
      <w:r>
        <w:rPr>
          <w:rFonts w:ascii="Calibri" w:eastAsia="宋体" w:hAnsi="Calibri" w:hint="eastAsia"/>
          <w:sz w:val="21"/>
          <w:szCs w:val="21"/>
        </w:rPr>
        <w:t>更新</w:t>
      </w:r>
      <w:r w:rsidR="009A38DE">
        <w:rPr>
          <w:rFonts w:ascii="Calibri" w:eastAsia="宋体" w:hAnsi="Calibri" w:hint="eastAsia"/>
          <w:sz w:val="21"/>
          <w:szCs w:val="21"/>
        </w:rPr>
        <w:t>NAMESRV_ADDR</w:t>
      </w:r>
      <w:r w:rsidR="00F264F1">
        <w:rPr>
          <w:rFonts w:ascii="Calibri" w:eastAsia="宋体" w:hAnsi="Calibri" w:hint="eastAsia"/>
          <w:sz w:val="21"/>
          <w:szCs w:val="21"/>
        </w:rPr>
        <w:t>配置项</w:t>
      </w:r>
      <w:bookmarkEnd w:id="41"/>
    </w:p>
    <w:p w:rsidR="006E65EE" w:rsidRDefault="006E65EE" w:rsidP="006E65EE">
      <w:pPr>
        <w:pStyle w:val="a0"/>
      </w:pPr>
      <w:r>
        <w:rPr>
          <w:rFonts w:hint="eastAsia"/>
        </w:rPr>
        <w:t>以下所有代码的</w:t>
      </w:r>
      <w:r>
        <w:rPr>
          <w:rFonts w:hint="eastAsia"/>
        </w:rPr>
        <w:t>namesrv</w:t>
      </w:r>
      <w:r>
        <w:rPr>
          <w:rFonts w:hint="eastAsia"/>
        </w:rPr>
        <w:t>地址</w:t>
      </w:r>
      <w:r w:rsidR="00915E47">
        <w:rPr>
          <w:rFonts w:hint="eastAsia"/>
        </w:rPr>
        <w:t>(127.0.0.1:9876)</w:t>
      </w:r>
      <w:r>
        <w:rPr>
          <w:rFonts w:hint="eastAsia"/>
        </w:rPr>
        <w:t>，请全部更新为申请</w:t>
      </w:r>
      <w:r w:rsidR="00ED0657">
        <w:rPr>
          <w:rFonts w:hint="eastAsia"/>
        </w:rPr>
        <w:t>topic</w:t>
      </w:r>
      <w:r>
        <w:rPr>
          <w:rFonts w:hint="eastAsia"/>
        </w:rPr>
        <w:t>邮件</w:t>
      </w:r>
      <w:r w:rsidR="00757494">
        <w:rPr>
          <w:rFonts w:hint="eastAsia"/>
        </w:rPr>
        <w:t>所</w:t>
      </w:r>
      <w:r>
        <w:rPr>
          <w:rFonts w:hint="eastAsia"/>
        </w:rPr>
        <w:t>反馈的</w:t>
      </w:r>
      <w:r>
        <w:rPr>
          <w:rFonts w:hint="eastAsia"/>
        </w:rPr>
        <w:t>namesrv</w:t>
      </w:r>
      <w:r>
        <w:rPr>
          <w:rFonts w:hint="eastAsia"/>
        </w:rPr>
        <w:t>地址。</w:t>
      </w:r>
    </w:p>
    <w:p w:rsidR="003352C2" w:rsidRPr="006E65EE" w:rsidRDefault="003352C2" w:rsidP="006E65EE">
      <w:pPr>
        <w:pStyle w:val="a0"/>
      </w:pPr>
    </w:p>
    <w:p w:rsidR="0027247C" w:rsidRPr="00102F4C" w:rsidRDefault="00034DE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43" w:name="_Toc459215905"/>
      <w:r w:rsidRPr="00102F4C">
        <w:rPr>
          <w:rFonts w:ascii="Calibri" w:eastAsia="宋体" w:hAnsi="Calibri" w:hint="eastAsia"/>
          <w:sz w:val="21"/>
          <w:szCs w:val="21"/>
        </w:rPr>
        <w:t>普通</w:t>
      </w:r>
      <w:r w:rsidR="0027247C" w:rsidRPr="00102F4C">
        <w:rPr>
          <w:rFonts w:ascii="Calibri" w:eastAsia="宋体" w:hAnsi="Calibri" w:hint="eastAsia"/>
          <w:sz w:val="21"/>
          <w:szCs w:val="21"/>
        </w:rPr>
        <w:t>生产者、消费者模式</w:t>
      </w:r>
      <w:bookmarkEnd w:id="42"/>
      <w:bookmarkEnd w:id="43"/>
    </w:p>
    <w:p w:rsidR="0027247C" w:rsidRPr="00BA35FB" w:rsidRDefault="00BB63F9" w:rsidP="0027247C">
      <w:pPr>
        <w:pStyle w:val="3"/>
        <w:rPr>
          <w:rFonts w:ascii="Calibri" w:eastAsia="宋体" w:hAnsi="Calibri"/>
          <w:b/>
          <w:sz w:val="20"/>
          <w:szCs w:val="21"/>
        </w:rPr>
      </w:pPr>
      <w:bookmarkStart w:id="44" w:name="_Toc455766342"/>
      <w:bookmarkStart w:id="45" w:name="_Toc459215906"/>
      <w:r w:rsidRPr="00BA35FB">
        <w:rPr>
          <w:rFonts w:ascii="Calibri" w:eastAsia="宋体" w:hAnsi="Calibri" w:hint="eastAsia"/>
          <w:b/>
          <w:sz w:val="20"/>
          <w:szCs w:val="21"/>
        </w:rPr>
        <w:t>普通</w:t>
      </w:r>
      <w:r w:rsidR="00535569">
        <w:rPr>
          <w:rFonts w:ascii="Calibri" w:eastAsia="宋体" w:hAnsi="Calibri" w:hint="eastAsia"/>
          <w:b/>
          <w:sz w:val="20"/>
          <w:szCs w:val="21"/>
        </w:rPr>
        <w:t>S</w:t>
      </w:r>
      <w:r w:rsidRPr="00BA35FB">
        <w:rPr>
          <w:rFonts w:ascii="Calibri" w:eastAsia="宋体" w:hAnsi="Calibri" w:hint="eastAsia"/>
          <w:b/>
          <w:sz w:val="20"/>
          <w:szCs w:val="21"/>
        </w:rPr>
        <w:t>end</w:t>
      </w:r>
      <w:r w:rsidR="0027247C" w:rsidRPr="00BA35FB">
        <w:rPr>
          <w:rFonts w:ascii="Calibri" w:eastAsia="宋体" w:hAnsi="Calibri" w:hint="eastAsia"/>
          <w:b/>
          <w:sz w:val="20"/>
          <w:szCs w:val="21"/>
        </w:rPr>
        <w:t>生产者</w:t>
      </w:r>
      <w:bookmarkEnd w:id="44"/>
      <w:bookmarkEnd w:id="45"/>
    </w:p>
    <w:p w:rsidR="00C03C50" w:rsidRPr="00C03C50" w:rsidRDefault="00C03C50" w:rsidP="00C03C5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03C5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03C50">
        <w:rPr>
          <w:rFonts w:ascii="Consolas" w:hAnsi="Consolas" w:cs="Consolas"/>
          <w:color w:val="F8F8F2"/>
          <w:kern w:val="0"/>
          <w:sz w:val="16"/>
        </w:rPr>
        <w:t>co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gome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demo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F8F8F2"/>
          <w:kern w:val="0"/>
          <w:sz w:val="16"/>
        </w:rPr>
        <w:t>simple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F98A7"/>
          <w:kern w:val="0"/>
          <w:sz w:val="16"/>
        </w:rPr>
        <w:t>/**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03C50">
        <w:rPr>
          <w:rFonts w:ascii="Consolas" w:hAnsi="Consolas" w:cs="Consolas"/>
          <w:color w:val="FF98A7"/>
          <w:kern w:val="0"/>
          <w:sz w:val="16"/>
        </w:rPr>
        <w:t>tantexian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03C5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03C50">
        <w:rPr>
          <w:rFonts w:ascii="Consolas" w:hAnsi="Consolas" w:cs="Consolas"/>
          <w:color w:val="FF98A7"/>
          <w:kern w:val="0"/>
          <w:sz w:val="16"/>
        </w:rPr>
        <w:t>2016/6/27</w:t>
      </w:r>
      <w:r w:rsidRPr="00C03C5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03C50">
        <w:rPr>
          <w:rFonts w:ascii="Consolas" w:hAnsi="Consolas" w:cs="Consolas"/>
          <w:color w:val="FF98A7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Test </w:t>
      </w:r>
      <w:r w:rsidRPr="00C03C50">
        <w:rPr>
          <w:rFonts w:ascii="Consolas" w:hAnsi="Consolas" w:cs="Consolas"/>
          <w:color w:val="F9FAF4"/>
          <w:kern w:val="0"/>
          <w:sz w:val="16"/>
        </w:rPr>
        <w:t>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03C50">
        <w:rPr>
          <w:rFonts w:ascii="Consolas" w:hAnsi="Consolas" w:cs="Consolas"/>
          <w:color w:val="A7EC21"/>
          <w:kern w:val="0"/>
          <w:sz w:val="16"/>
        </w:rPr>
        <w:t>mai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Properties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03C50">
        <w:rPr>
          <w:rFonts w:ascii="Consolas" w:hAnsi="Consolas" w:cs="Consolas"/>
          <w:color w:val="5E974D"/>
          <w:kern w:val="0"/>
          <w:sz w:val="16"/>
        </w:rPr>
        <w:t>ProducerGroup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SimpleProducerGroupId-test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03C50">
        <w:rPr>
          <w:rFonts w:ascii="Consolas" w:hAnsi="Consolas" w:cs="Consolas"/>
          <w:color w:val="5E974D"/>
          <w:kern w:val="0"/>
          <w:sz w:val="16"/>
        </w:rPr>
        <w:t>nameserv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03C50">
        <w:rPr>
          <w:rFonts w:ascii="Consolas" w:hAnsi="Consolas" w:cs="Consolas"/>
          <w:color w:val="5E974D"/>
          <w:kern w:val="0"/>
          <w:sz w:val="16"/>
        </w:rPr>
        <w:t>127.0.0.1:9876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pertie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ut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03C50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75715E"/>
          <w:kern w:val="0"/>
          <w:sz w:val="16"/>
        </w:rPr>
        <w:t>createProducer</w:t>
      </w:r>
      <w:r w:rsidRPr="00C03C50">
        <w:rPr>
          <w:rFonts w:ascii="Consolas" w:hAnsi="Consolas" w:cs="Consolas"/>
          <w:color w:val="F9FAF4"/>
          <w:kern w:val="0"/>
          <w:sz w:val="16"/>
        </w:rPr>
        <w:t>(properties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C03C50">
        <w:rPr>
          <w:rFonts w:ascii="Consolas" w:hAnsi="Consolas" w:cs="Consolas"/>
          <w:color w:val="5E974D"/>
          <w:kern w:val="0"/>
          <w:sz w:val="16"/>
        </w:rPr>
        <w:t>start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tart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AE81FF"/>
          <w:kern w:val="0"/>
          <w:sz w:val="16"/>
        </w:rPr>
        <w:t>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C03C50">
        <w:rPr>
          <w:rFonts w:ascii="Consolas" w:hAnsi="Consolas" w:cs="Consolas"/>
          <w:color w:val="AE81FF"/>
          <w:kern w:val="0"/>
          <w:sz w:val="16"/>
        </w:rPr>
        <w:t>10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C03C50">
        <w:rPr>
          <w:rFonts w:ascii="Consolas" w:hAnsi="Consolas" w:cs="Consolas"/>
          <w:color w:val="F9FAF4"/>
          <w:kern w:val="0"/>
          <w:sz w:val="16"/>
        </w:rPr>
        <w:t>i</w:t>
      </w:r>
      <w:r w:rsidRPr="00C03C50">
        <w:rPr>
          <w:rFonts w:ascii="Consolas" w:hAnsi="Consolas" w:cs="Consolas"/>
          <w:color w:val="F92672"/>
          <w:kern w:val="0"/>
          <w:sz w:val="16"/>
        </w:rPr>
        <w:t>++</w:t>
      </w:r>
      <w:r w:rsidRPr="00C03C50">
        <w:rPr>
          <w:rFonts w:ascii="Consolas" w:hAnsi="Consolas" w:cs="Consolas"/>
          <w:color w:val="F9FAF4"/>
          <w:kern w:val="0"/>
          <w:sz w:val="16"/>
        </w:rPr>
        <w:t>) {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03C50">
        <w:rPr>
          <w:rFonts w:ascii="Consolas" w:hAnsi="Consolas" w:cs="Consolas"/>
          <w:color w:val="A7EC21"/>
          <w:kern w:val="0"/>
          <w:sz w:val="16"/>
        </w:rPr>
        <w:t>Msg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>// Msg Topic</w:t>
      </w:r>
      <w:r w:rsidRPr="00C03C50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opicTestMQ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C03C50">
        <w:rPr>
          <w:rFonts w:ascii="Consolas" w:hAnsi="Consolas" w:cs="Consolas"/>
          <w:color w:val="5E974D"/>
          <w:kern w:val="0"/>
          <w:sz w:val="16"/>
        </w:rPr>
        <w:t>Gmail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E6DB74"/>
          <w:kern w:val="0"/>
          <w:sz w:val="16"/>
        </w:rPr>
        <w:t>"TagA"</w:t>
      </w:r>
      <w:r w:rsidRPr="00C03C50">
        <w:rPr>
          <w:rFonts w:ascii="Consolas" w:hAnsi="Consolas" w:cs="Consolas"/>
          <w:color w:val="F92672"/>
          <w:kern w:val="0"/>
          <w:sz w:val="16"/>
        </w:rPr>
        <w:t>,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C03C50">
        <w:rPr>
          <w:rFonts w:ascii="Consolas" w:hAnsi="Consolas" w:cs="Consolas"/>
          <w:color w:val="5E974D"/>
          <w:kern w:val="0"/>
          <w:sz w:val="16"/>
        </w:rPr>
        <w:t>Consum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getBytes</w:t>
      </w:r>
      <w:r w:rsidRPr="00C03C50">
        <w:rPr>
          <w:rFonts w:ascii="Consolas" w:hAnsi="Consolas" w:cs="Consolas"/>
          <w:color w:val="F9FAF4"/>
          <w:kern w:val="0"/>
          <w:sz w:val="16"/>
        </w:rPr>
        <w:t>()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C03C50">
        <w:rPr>
          <w:rFonts w:ascii="Consolas" w:hAnsi="Consolas" w:cs="Consolas"/>
          <w:color w:val="5E974D"/>
          <w:kern w:val="0"/>
          <w:sz w:val="16"/>
        </w:rPr>
        <w:t>ID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F9FAF4"/>
          <w:kern w:val="0"/>
          <w:sz w:val="16"/>
        </w:rPr>
        <w:t>msg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tKey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C03C50">
        <w:rPr>
          <w:rFonts w:ascii="Consolas" w:hAnsi="Consolas" w:cs="Consolas"/>
          <w:color w:val="F9FAF4"/>
          <w:kern w:val="0"/>
          <w:sz w:val="16"/>
        </w:rPr>
        <w:t>i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C03C50">
        <w:rPr>
          <w:rFonts w:ascii="Consolas" w:hAnsi="Consolas" w:cs="Consolas"/>
          <w:color w:val="5E974D"/>
          <w:kern w:val="0"/>
          <w:sz w:val="16"/>
        </w:rPr>
        <w:t>log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03C50">
        <w:rPr>
          <w:rFonts w:ascii="Consolas" w:hAnsi="Consolas" w:cs="Consolas"/>
          <w:color w:val="5E974D"/>
          <w:kern w:val="0"/>
          <w:sz w:val="16"/>
        </w:rPr>
        <w:t>MQ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C03C5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end</w:t>
      </w:r>
      <w:r w:rsidRPr="00C03C50">
        <w:rPr>
          <w:rFonts w:ascii="Consolas" w:hAnsi="Consolas" w:cs="Consolas"/>
          <w:color w:val="F9FAF4"/>
          <w:kern w:val="0"/>
          <w:sz w:val="16"/>
        </w:rPr>
        <w:t>(msg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sendResult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println</w:t>
      </w:r>
      <w:r w:rsidRPr="00C03C50">
        <w:rPr>
          <w:rFonts w:ascii="Consolas" w:hAnsi="Consolas" w:cs="Consolas"/>
          <w:color w:val="F9FAF4"/>
          <w:kern w:val="0"/>
          <w:sz w:val="16"/>
        </w:rPr>
        <w:t>(</w:t>
      </w:r>
      <w:r w:rsidRPr="00C03C50">
        <w:rPr>
          <w:rFonts w:ascii="Consolas" w:hAnsi="Consolas" w:cs="Consolas"/>
          <w:color w:val="E6DB74"/>
          <w:kern w:val="0"/>
          <w:sz w:val="16"/>
        </w:rPr>
        <w:t>"simple producer send end."</w:t>
      </w:r>
      <w:r w:rsidRPr="00C03C50">
        <w:rPr>
          <w:rFonts w:ascii="Consolas" w:hAnsi="Consolas" w:cs="Consolas"/>
          <w:color w:val="F9FAF4"/>
          <w:kern w:val="0"/>
          <w:sz w:val="16"/>
        </w:rPr>
        <w:t>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C03C50">
        <w:rPr>
          <w:rFonts w:ascii="Consolas" w:hAnsi="Consolas" w:cs="Consolas"/>
          <w:color w:val="5E974D"/>
          <w:kern w:val="0"/>
          <w:sz w:val="16"/>
        </w:rPr>
        <w:t>Producer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C03C5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03C50">
        <w:rPr>
          <w:rFonts w:ascii="Consolas" w:hAnsi="Consolas" w:cs="Consolas"/>
          <w:color w:val="F9FAF4"/>
          <w:kern w:val="0"/>
          <w:sz w:val="16"/>
        </w:rPr>
        <w:t>producer</w:t>
      </w:r>
      <w:r w:rsidRPr="00C03C50">
        <w:rPr>
          <w:rFonts w:ascii="Consolas" w:hAnsi="Consolas" w:cs="Consolas"/>
          <w:color w:val="F92672"/>
          <w:kern w:val="0"/>
          <w:sz w:val="16"/>
        </w:rPr>
        <w:t>.</w:t>
      </w:r>
      <w:r w:rsidRPr="00C03C50">
        <w:rPr>
          <w:rFonts w:ascii="Consolas" w:hAnsi="Consolas" w:cs="Consolas"/>
          <w:color w:val="A7EC21"/>
          <w:kern w:val="0"/>
          <w:sz w:val="16"/>
        </w:rPr>
        <w:t>shutdown</w:t>
      </w:r>
      <w:r w:rsidRPr="00C03C50">
        <w:rPr>
          <w:rFonts w:ascii="Consolas" w:hAnsi="Consolas" w:cs="Consolas"/>
          <w:color w:val="F9FAF4"/>
          <w:kern w:val="0"/>
          <w:sz w:val="16"/>
        </w:rPr>
        <w:t>()</w:t>
      </w:r>
      <w:r w:rsidRPr="00C03C50">
        <w:rPr>
          <w:rFonts w:ascii="Consolas" w:hAnsi="Consolas" w:cs="Consolas"/>
          <w:color w:val="F92672"/>
          <w:kern w:val="0"/>
          <w:sz w:val="16"/>
        </w:rPr>
        <w:t>;</w:t>
      </w:r>
      <w:r w:rsidRPr="00C03C5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03C50">
        <w:rPr>
          <w:rFonts w:ascii="Consolas" w:hAnsi="Consolas" w:cs="Consolas"/>
          <w:color w:val="F9FAF4"/>
          <w:kern w:val="0"/>
          <w:sz w:val="16"/>
        </w:rPr>
        <w:t>}</w:t>
      </w:r>
      <w:r w:rsidRPr="00C03C5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23E83" w:rsidRDefault="0027247C" w:rsidP="0027247C">
      <w:r>
        <w:rPr>
          <w:rFonts w:hint="eastAsia"/>
        </w:rPr>
        <w:tab/>
      </w: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6" w:name="_Toc455766343"/>
      <w:bookmarkStart w:id="47" w:name="_Toc459215907"/>
      <w:r w:rsidRPr="009A139A">
        <w:rPr>
          <w:rFonts w:ascii="Calibri" w:eastAsia="宋体" w:hAnsi="Calibri" w:hint="eastAsia"/>
          <w:b/>
          <w:sz w:val="21"/>
          <w:szCs w:val="21"/>
        </w:rPr>
        <w:t>SendOneWay</w:t>
      </w:r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bookmarkEnd w:id="46"/>
      <w:bookmarkEnd w:id="47"/>
    </w:p>
    <w:p w:rsidR="000B0689" w:rsidRPr="000B0689" w:rsidRDefault="000B0689" w:rsidP="000B068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B0689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B0689">
        <w:rPr>
          <w:rFonts w:ascii="Consolas" w:hAnsi="Consolas" w:cs="Consolas"/>
          <w:color w:val="F8F8F2"/>
          <w:kern w:val="0"/>
          <w:sz w:val="16"/>
        </w:rPr>
        <w:t>co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gome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demo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F8F8F2"/>
          <w:kern w:val="0"/>
          <w:sz w:val="16"/>
        </w:rPr>
        <w:t>simple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F98A7"/>
          <w:kern w:val="0"/>
          <w:sz w:val="16"/>
        </w:rPr>
        <w:lastRenderedPageBreak/>
        <w:t>/*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sendOneway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模式：只管单边发送。由于没有返回消息状态结果逻辑，因此吞吐量及性能相对于</w:t>
      </w:r>
      <w:r w:rsidRPr="000B0689">
        <w:rPr>
          <w:rFonts w:ascii="Consolas" w:hAnsi="Consolas" w:cs="Consolas"/>
          <w:color w:val="FF98A7"/>
          <w:kern w:val="0"/>
          <w:sz w:val="16"/>
        </w:rPr>
        <w:t>send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有较大提高。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t>因此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B0689">
        <w:rPr>
          <w:rFonts w:ascii="Consolas" w:hAnsi="Consolas" w:cs="Consolas"/>
          <w:color w:val="FF98A7"/>
          <w:kern w:val="0"/>
          <w:sz w:val="16"/>
        </w:rPr>
        <w:t>*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B0689">
        <w:rPr>
          <w:rFonts w:ascii="Consolas" w:hAnsi="Consolas" w:cs="Consolas"/>
          <w:color w:val="FF98A7"/>
          <w:kern w:val="0"/>
          <w:sz w:val="16"/>
        </w:rPr>
        <w:t>tantexian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B0689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B0689">
        <w:rPr>
          <w:rFonts w:ascii="Consolas" w:hAnsi="Consolas" w:cs="Consolas"/>
          <w:color w:val="FF98A7"/>
          <w:kern w:val="0"/>
          <w:sz w:val="16"/>
        </w:rPr>
        <w:t>2016/6/27</w:t>
      </w:r>
      <w:r w:rsidRPr="000B0689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B0689">
        <w:rPr>
          <w:rFonts w:ascii="Consolas" w:hAnsi="Consolas" w:cs="Consolas"/>
          <w:color w:val="FF98A7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SendOneWayTest </w:t>
      </w:r>
      <w:r w:rsidRPr="000B0689">
        <w:rPr>
          <w:rFonts w:ascii="Consolas" w:hAnsi="Consolas" w:cs="Consolas"/>
          <w:color w:val="F9FAF4"/>
          <w:kern w:val="0"/>
          <w:sz w:val="16"/>
        </w:rPr>
        <w:t>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B0689">
        <w:rPr>
          <w:rFonts w:ascii="Consolas" w:hAnsi="Consolas" w:cs="Consolas"/>
          <w:color w:val="A7EC21"/>
          <w:kern w:val="0"/>
          <w:sz w:val="16"/>
        </w:rPr>
        <w:t>mai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Properties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B0689">
        <w:rPr>
          <w:rFonts w:ascii="Consolas" w:hAnsi="Consolas" w:cs="Consolas"/>
          <w:color w:val="5E974D"/>
          <w:kern w:val="0"/>
          <w:sz w:val="16"/>
        </w:rPr>
        <w:t>ProducerGroup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SendOneWayProducerGroupId-test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B0689">
        <w:rPr>
          <w:rFonts w:ascii="Consolas" w:hAnsi="Consolas" w:cs="Consolas"/>
          <w:color w:val="5E974D"/>
          <w:kern w:val="0"/>
          <w:sz w:val="16"/>
        </w:rPr>
        <w:t>nameserv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B0689">
        <w:rPr>
          <w:rFonts w:ascii="Consolas" w:hAnsi="Consolas" w:cs="Consolas"/>
          <w:color w:val="5E974D"/>
          <w:kern w:val="0"/>
          <w:sz w:val="16"/>
        </w:rPr>
        <w:t>127.0.0.1:9876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pertie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ut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B0689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75715E"/>
          <w:kern w:val="0"/>
          <w:sz w:val="16"/>
        </w:rPr>
        <w:t>createProducer</w:t>
      </w:r>
      <w:r w:rsidRPr="000B0689">
        <w:rPr>
          <w:rFonts w:ascii="Consolas" w:hAnsi="Consolas" w:cs="Consolas"/>
          <w:color w:val="F9FAF4"/>
          <w:kern w:val="0"/>
          <w:sz w:val="16"/>
        </w:rPr>
        <w:t>(properties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0B0689">
        <w:rPr>
          <w:rFonts w:ascii="Consolas" w:hAnsi="Consolas" w:cs="Consolas"/>
          <w:color w:val="5E974D"/>
          <w:kern w:val="0"/>
          <w:sz w:val="16"/>
        </w:rPr>
        <w:t>start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tart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B0689">
        <w:rPr>
          <w:rFonts w:ascii="Consolas" w:hAnsi="Consolas" w:cs="Consolas"/>
          <w:color w:val="AE81FF"/>
          <w:kern w:val="0"/>
          <w:sz w:val="16"/>
        </w:rPr>
        <w:t>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0B0689">
        <w:rPr>
          <w:rFonts w:ascii="Consolas" w:hAnsi="Consolas" w:cs="Consolas"/>
          <w:color w:val="AE81FF"/>
          <w:kern w:val="0"/>
          <w:sz w:val="16"/>
        </w:rPr>
        <w:t>10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0B0689">
        <w:rPr>
          <w:rFonts w:ascii="Consolas" w:hAnsi="Consolas" w:cs="Consolas"/>
          <w:color w:val="F9FAF4"/>
          <w:kern w:val="0"/>
          <w:sz w:val="16"/>
        </w:rPr>
        <w:t>i</w:t>
      </w:r>
      <w:r w:rsidRPr="000B0689">
        <w:rPr>
          <w:rFonts w:ascii="Consolas" w:hAnsi="Consolas" w:cs="Consolas"/>
          <w:color w:val="F92672"/>
          <w:kern w:val="0"/>
          <w:sz w:val="16"/>
        </w:rPr>
        <w:t>++</w:t>
      </w:r>
      <w:r w:rsidRPr="000B0689">
        <w:rPr>
          <w:rFonts w:ascii="Consolas" w:hAnsi="Consolas" w:cs="Consolas"/>
          <w:color w:val="F9FAF4"/>
          <w:kern w:val="0"/>
          <w:sz w:val="16"/>
        </w:rPr>
        <w:t>) {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B0689">
        <w:rPr>
          <w:rFonts w:ascii="Consolas" w:hAnsi="Consolas" w:cs="Consolas"/>
          <w:color w:val="A7EC21"/>
          <w:kern w:val="0"/>
          <w:sz w:val="16"/>
        </w:rPr>
        <w:t>Msg</w:t>
      </w:r>
      <w:r w:rsidRPr="000B0689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0B0689">
        <w:rPr>
          <w:rFonts w:ascii="Consolas" w:hAnsi="Consolas" w:cs="Consolas"/>
          <w:color w:val="5E974D"/>
          <w:kern w:val="0"/>
          <w:sz w:val="16"/>
        </w:rPr>
        <w:t>//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0B0689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opicTestMQ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0B0689">
        <w:rPr>
          <w:rFonts w:ascii="Consolas" w:hAnsi="Consolas" w:cs="Consolas"/>
          <w:color w:val="5E974D"/>
          <w:kern w:val="0"/>
          <w:sz w:val="16"/>
        </w:rPr>
        <w:t>Gmail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E6DB74"/>
          <w:kern w:val="0"/>
          <w:sz w:val="16"/>
        </w:rPr>
        <w:t>"TagA"</w:t>
      </w:r>
      <w:r w:rsidRPr="000B0689">
        <w:rPr>
          <w:rFonts w:ascii="Consolas" w:hAnsi="Consolas" w:cs="Consolas"/>
          <w:color w:val="F92672"/>
          <w:kern w:val="0"/>
          <w:sz w:val="16"/>
        </w:rPr>
        <w:t>,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0B0689">
        <w:rPr>
          <w:rFonts w:ascii="Consolas" w:hAnsi="Consolas" w:cs="Consolas"/>
          <w:color w:val="5E974D"/>
          <w:kern w:val="0"/>
          <w:sz w:val="16"/>
        </w:rPr>
        <w:t>Consum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Hello MQ 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getBytes</w:t>
      </w:r>
      <w:r w:rsidRPr="000B0689">
        <w:rPr>
          <w:rFonts w:ascii="Consolas" w:hAnsi="Consolas" w:cs="Consolas"/>
          <w:color w:val="F9FAF4"/>
          <w:kern w:val="0"/>
          <w:sz w:val="16"/>
        </w:rPr>
        <w:t>()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0B0689">
        <w:rPr>
          <w:rFonts w:ascii="Consolas" w:hAnsi="Consolas" w:cs="Consolas"/>
          <w:color w:val="5E974D"/>
          <w:kern w:val="0"/>
          <w:sz w:val="16"/>
        </w:rPr>
        <w:t>ID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msg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etKey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0B0689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0B0689">
        <w:rPr>
          <w:rFonts w:ascii="Consolas" w:hAnsi="Consolas" w:cs="Consolas"/>
          <w:color w:val="F9FAF4"/>
          <w:kern w:val="0"/>
          <w:sz w:val="16"/>
        </w:rPr>
        <w:t>i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0B0689">
        <w:rPr>
          <w:rFonts w:ascii="Consolas" w:hAnsi="Consolas" w:cs="Consolas"/>
          <w:color w:val="5E974D"/>
          <w:kern w:val="0"/>
          <w:sz w:val="16"/>
        </w:rPr>
        <w:t>log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B0689">
        <w:rPr>
          <w:rFonts w:ascii="Consolas" w:hAnsi="Consolas" w:cs="Consolas"/>
          <w:color w:val="5E974D"/>
          <w:kern w:val="0"/>
          <w:sz w:val="16"/>
        </w:rPr>
        <w:t>MQ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5E974D"/>
          <w:kern w:val="0"/>
          <w:sz w:val="16"/>
        </w:rPr>
        <w:t>// sendOneway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模式：适用于可靠性要求不高，但是吞吐量性能要求很高的业务场景（例如：日志收集处理场景）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.sendOneway(msg)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println</w:t>
      </w:r>
      <w:r w:rsidRPr="000B0689">
        <w:rPr>
          <w:rFonts w:ascii="Consolas" w:hAnsi="Consolas" w:cs="Consolas"/>
          <w:color w:val="F9FAF4"/>
          <w:kern w:val="0"/>
          <w:sz w:val="16"/>
        </w:rPr>
        <w:t>(</w:t>
      </w:r>
      <w:r w:rsidRPr="000B0689">
        <w:rPr>
          <w:rFonts w:ascii="Consolas" w:hAnsi="Consolas" w:cs="Consolas"/>
          <w:color w:val="E6DB74"/>
          <w:kern w:val="0"/>
          <w:sz w:val="16"/>
        </w:rPr>
        <w:t>"send one way message end."</w:t>
      </w:r>
      <w:r w:rsidRPr="000B0689">
        <w:rPr>
          <w:rFonts w:ascii="Consolas" w:hAnsi="Consolas" w:cs="Consolas"/>
          <w:color w:val="F9FAF4"/>
          <w:kern w:val="0"/>
          <w:sz w:val="16"/>
        </w:rPr>
        <w:t>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0B0689">
        <w:rPr>
          <w:rFonts w:ascii="Consolas" w:hAnsi="Consolas" w:cs="Consolas"/>
          <w:color w:val="5E974D"/>
          <w:kern w:val="0"/>
          <w:sz w:val="16"/>
        </w:rPr>
        <w:t>Producer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0B068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B0689">
        <w:rPr>
          <w:rFonts w:ascii="Consolas" w:hAnsi="Consolas" w:cs="Consolas"/>
          <w:color w:val="F9FAF4"/>
          <w:kern w:val="0"/>
          <w:sz w:val="16"/>
        </w:rPr>
        <w:t>producer</w:t>
      </w:r>
      <w:r w:rsidRPr="000B0689">
        <w:rPr>
          <w:rFonts w:ascii="Consolas" w:hAnsi="Consolas" w:cs="Consolas"/>
          <w:color w:val="F92672"/>
          <w:kern w:val="0"/>
          <w:sz w:val="16"/>
        </w:rPr>
        <w:t>.</w:t>
      </w:r>
      <w:r w:rsidRPr="000B0689">
        <w:rPr>
          <w:rFonts w:ascii="Consolas" w:hAnsi="Consolas" w:cs="Consolas"/>
          <w:color w:val="A7EC21"/>
          <w:kern w:val="0"/>
          <w:sz w:val="16"/>
        </w:rPr>
        <w:t>shutdown</w:t>
      </w:r>
      <w:r w:rsidRPr="000B0689">
        <w:rPr>
          <w:rFonts w:ascii="Consolas" w:hAnsi="Consolas" w:cs="Consolas"/>
          <w:color w:val="F9FAF4"/>
          <w:kern w:val="0"/>
          <w:sz w:val="16"/>
        </w:rPr>
        <w:t>()</w:t>
      </w:r>
      <w:r w:rsidRPr="000B0689">
        <w:rPr>
          <w:rFonts w:ascii="Consolas" w:hAnsi="Consolas" w:cs="Consolas"/>
          <w:color w:val="F92672"/>
          <w:kern w:val="0"/>
          <w:sz w:val="16"/>
        </w:rPr>
        <w:t>;</w:t>
      </w:r>
      <w:r w:rsidRPr="000B0689">
        <w:rPr>
          <w:rFonts w:ascii="Consolas" w:hAnsi="Consolas" w:cs="Consolas"/>
          <w:color w:val="F92672"/>
          <w:kern w:val="0"/>
          <w:sz w:val="16"/>
        </w:rPr>
        <w:br/>
      </w:r>
      <w:r w:rsidRPr="000B0689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</w:t>
      </w:r>
      <w:r w:rsidRPr="000B0689">
        <w:rPr>
          <w:rFonts w:ascii="Consolas" w:hAnsi="Consolas" w:cs="Consolas"/>
          <w:color w:val="F9FAF4"/>
          <w:kern w:val="0"/>
          <w:sz w:val="16"/>
        </w:rPr>
        <w:t>}</w:t>
      </w:r>
      <w:r w:rsidRPr="000B0689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48" w:name="_Toc455766344"/>
      <w:bookmarkStart w:id="49" w:name="_Toc459215908"/>
      <w:r w:rsidRPr="009A139A">
        <w:rPr>
          <w:rFonts w:ascii="Calibri" w:eastAsia="宋体" w:hAnsi="Calibri" w:hint="eastAsia"/>
          <w:b/>
          <w:sz w:val="21"/>
          <w:szCs w:val="21"/>
        </w:rPr>
        <w:t>普通消费者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默认集群模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48"/>
      <w:bookmarkEnd w:id="49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集群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共同消费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分摊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消息队列默认为集群消费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集群模式消费则</w:t>
      </w:r>
      <w:r w:rsidRPr="000A233B">
        <w:rPr>
          <w:rFonts w:ascii="Consolas" w:hAnsi="Consolas" w:cs="Consolas"/>
          <w:color w:val="FF98A7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必须相同。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其次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A7EC21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集群模式下消费，该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必须相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Simple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75715E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properties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0A233B">
        <w:rPr>
          <w:rFonts w:ascii="Consolas" w:hAnsi="Consolas" w:cs="Consolas"/>
          <w:color w:val="A7EC21"/>
          <w:kern w:val="0"/>
          <w:sz w:val="16"/>
        </w:rPr>
        <w:t>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 Msg 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A7EC21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97628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</w:r>
      <w:r w:rsidRPr="000A233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9FAF4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A7EC21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Push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>
      <w:pPr>
        <w:pStyle w:val="a0"/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0" w:name="_Toc455766345"/>
      <w:bookmarkStart w:id="51" w:name="_Toc459215909"/>
      <w:r w:rsidRPr="009A139A">
        <w:rPr>
          <w:rFonts w:ascii="Calibri" w:eastAsia="宋体" w:hAnsi="Calibri" w:hint="eastAsia"/>
          <w:b/>
          <w:sz w:val="21"/>
          <w:szCs w:val="21"/>
        </w:rPr>
        <w:t>广播模式消费者</w:t>
      </w:r>
      <w:bookmarkEnd w:id="50"/>
      <w:bookmarkEnd w:id="51"/>
    </w:p>
    <w:p w:rsidR="000A233B" w:rsidRPr="000A233B" w:rsidRDefault="000A233B" w:rsidP="000A233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0A233B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demo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impl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java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util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ase</w:t>
      </w:r>
      <w:r w:rsidRPr="000A233B">
        <w:rPr>
          <w:rFonts w:ascii="Consolas" w:hAnsi="Consolas" w:cs="Consolas"/>
          <w:color w:val="F92672"/>
          <w:kern w:val="0"/>
          <w:sz w:val="16"/>
        </w:rPr>
        <w:t>.*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api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pe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0A233B">
        <w:rPr>
          <w:rFonts w:ascii="Consolas" w:hAnsi="Consolas" w:cs="Consolas"/>
          <w:color w:val="F8F8F2"/>
          <w:kern w:val="0"/>
          <w:sz w:val="16"/>
        </w:rPr>
        <w:t>co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ome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F98A7"/>
          <w:kern w:val="0"/>
          <w:sz w:val="16"/>
        </w:rPr>
        <w:t>/*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广播方式订阅消息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所有消费订阅者都能收到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0A233B">
        <w:rPr>
          <w:rFonts w:ascii="Consolas" w:hAnsi="Consolas" w:cs="Consolas"/>
          <w:color w:val="FF98A7"/>
          <w:kern w:val="0"/>
          <w:sz w:val="16"/>
        </w:rPr>
        <w:t>(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0A233B">
        <w:rPr>
          <w:rFonts w:ascii="Consolas" w:hAnsi="Consolas" w:cs="Consolas"/>
          <w:color w:val="FF98A7"/>
          <w:kern w:val="0"/>
          <w:sz w:val="16"/>
        </w:rPr>
        <w:t>)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0A233B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0A233B">
        <w:rPr>
          <w:rFonts w:ascii="Consolas" w:hAnsi="Consolas" w:cs="Consolas"/>
          <w:color w:val="FF98A7"/>
          <w:kern w:val="0"/>
          <w:sz w:val="16"/>
        </w:rPr>
        <w:t>*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0A233B">
        <w:rPr>
          <w:rFonts w:ascii="Consolas" w:hAnsi="Consolas" w:cs="Consolas"/>
          <w:color w:val="FF98A7"/>
          <w:kern w:val="0"/>
          <w:sz w:val="16"/>
        </w:rPr>
        <w:t>tantexian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0A233B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0A233B">
        <w:rPr>
          <w:rFonts w:ascii="Consolas" w:hAnsi="Consolas" w:cs="Consolas"/>
          <w:color w:val="FF98A7"/>
          <w:kern w:val="0"/>
          <w:sz w:val="16"/>
        </w:rPr>
        <w:t>2016/6/27</w:t>
      </w:r>
      <w:r w:rsidRPr="000A233B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0A233B">
        <w:rPr>
          <w:rFonts w:ascii="Consolas" w:hAnsi="Consolas" w:cs="Consolas"/>
          <w:color w:val="FF98A7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BroadcastingConsumerTest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0A233B">
        <w:rPr>
          <w:rFonts w:ascii="Consolas" w:hAnsi="Consolas" w:cs="Consolas"/>
          <w:color w:val="A7EC21"/>
          <w:kern w:val="0"/>
          <w:sz w:val="16"/>
        </w:rPr>
        <w:t>mai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0A233B">
        <w:rPr>
          <w:rFonts w:ascii="Consolas" w:hAnsi="Consolas" w:cs="Consolas"/>
          <w:color w:val="F8F8F2"/>
          <w:kern w:val="0"/>
          <w:sz w:val="16"/>
        </w:rPr>
        <w:t>args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properties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0A233B">
        <w:rPr>
          <w:rFonts w:ascii="Consolas" w:hAnsi="Consolas" w:cs="Consolas"/>
          <w:color w:val="5E974D"/>
          <w:kern w:val="0"/>
          <w:sz w:val="16"/>
        </w:rPr>
        <w:t>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0A233B">
        <w:rPr>
          <w:rFonts w:ascii="Consolas" w:hAnsi="Consolas" w:cs="Consolas"/>
          <w:color w:val="5E974D"/>
          <w:kern w:val="0"/>
          <w:sz w:val="16"/>
        </w:rPr>
        <w:t>ConsumerGroupId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nsumerGroupId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BroadcastingConsumerGroupId-test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为广播消费模式（不设置则默认为集群消费模式）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MessageModel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Valu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BROADCASTING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0A233B">
        <w:rPr>
          <w:rFonts w:ascii="Consolas" w:hAnsi="Consolas" w:cs="Consolas"/>
          <w:color w:val="5E974D"/>
          <w:kern w:val="0"/>
          <w:sz w:val="16"/>
        </w:rPr>
        <w:t>nameserv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0A233B">
        <w:rPr>
          <w:rFonts w:ascii="Consolas" w:hAnsi="Consolas" w:cs="Consolas"/>
          <w:color w:val="5E974D"/>
          <w:kern w:val="0"/>
          <w:sz w:val="16"/>
        </w:rPr>
        <w:t>127.0.0.1:9876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ut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Cons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Keys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NAMESRV_ADDR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0A233B">
        <w:rPr>
          <w:rFonts w:ascii="Consolas" w:hAnsi="Consolas" w:cs="Consolas"/>
          <w:color w:val="5E974D"/>
          <w:kern w:val="0"/>
          <w:sz w:val="16"/>
        </w:rPr>
        <w:t>log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0A233B">
        <w:rPr>
          <w:rFonts w:ascii="Consolas" w:hAnsi="Consolas" w:cs="Consolas"/>
          <w:color w:val="5E974D"/>
          <w:kern w:val="0"/>
          <w:sz w:val="16"/>
        </w:rPr>
        <w:t>MQ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 xml:space="preserve">Consumer consumer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0A233B">
        <w:rPr>
          <w:rFonts w:ascii="Consolas" w:hAnsi="Consolas" w:cs="Consolas"/>
          <w:color w:val="F8F8F2"/>
          <w:kern w:val="0"/>
          <w:sz w:val="16"/>
        </w:rPr>
        <w:t>MQFactory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reateConsumer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properties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ubscrib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TopicTestMQ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E6DB74"/>
          <w:kern w:val="0"/>
          <w:sz w:val="16"/>
        </w:rPr>
        <w:t>"*"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0A233B">
        <w:rPr>
          <w:rFonts w:ascii="Consolas" w:hAnsi="Consolas" w:cs="Consolas"/>
          <w:color w:val="F8F8F2"/>
          <w:kern w:val="0"/>
          <w:sz w:val="16"/>
        </w:rPr>
        <w:t>MsgListener</w:t>
      </w:r>
      <w:r w:rsidRPr="000A233B">
        <w:rPr>
          <w:rFonts w:ascii="Consolas" w:hAnsi="Consolas" w:cs="Consolas"/>
          <w:color w:val="F9FAF4"/>
          <w:kern w:val="0"/>
          <w:sz w:val="16"/>
        </w:rPr>
        <w:t>(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0A233B">
        <w:rPr>
          <w:rFonts w:ascii="Consolas" w:hAnsi="Consolas" w:cs="Consolas"/>
          <w:color w:val="F8F8F2"/>
          <w:kern w:val="0"/>
          <w:sz w:val="16"/>
        </w:rPr>
        <w:t>Action consume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 msg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0A233B">
        <w:rPr>
          <w:rFonts w:ascii="Consolas" w:hAnsi="Consolas" w:cs="Consolas"/>
          <w:color w:val="F8F8F2"/>
          <w:kern w:val="0"/>
          <w:sz w:val="16"/>
        </w:rPr>
        <w:t>ConsumeContext context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</w:r>
      <w:r w:rsidRPr="000A233B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0A233B">
        <w:rPr>
          <w:rFonts w:ascii="Consolas" w:hAnsi="Consolas" w:cs="Consolas"/>
          <w:color w:val="F8F8F2"/>
          <w:kern w:val="0"/>
          <w:sz w:val="16"/>
        </w:rPr>
        <w:t>String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msg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getBody</w:t>
      </w:r>
      <w:r w:rsidRPr="000A233B">
        <w:rPr>
          <w:rFonts w:ascii="Consolas" w:hAnsi="Consolas" w:cs="Consolas"/>
          <w:color w:val="F9FAF4"/>
          <w:kern w:val="0"/>
          <w:sz w:val="16"/>
        </w:rPr>
        <w:t>())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0A233B">
        <w:rPr>
          <w:rFonts w:ascii="Consolas" w:hAnsi="Consolas" w:cs="Consolas"/>
          <w:color w:val="F9FAF4"/>
          <w:kern w:val="0"/>
          <w:sz w:val="16"/>
        </w:rPr>
        <w:t>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>// do something...</w:t>
      </w:r>
      <w:r w:rsidRPr="000A233B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CommitMessage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F8F8F2"/>
          <w:kern w:val="0"/>
          <w:sz w:val="16"/>
        </w:rPr>
        <w:t>Exception e</w:t>
      </w:r>
      <w:r w:rsidRPr="000A233B">
        <w:rPr>
          <w:rFonts w:ascii="Consolas" w:hAnsi="Consolas" w:cs="Consolas"/>
          <w:color w:val="F9FAF4"/>
          <w:kern w:val="0"/>
          <w:sz w:val="16"/>
        </w:rPr>
        <w:t>) {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0A233B">
        <w:rPr>
          <w:rFonts w:ascii="Consolas" w:hAnsi="Consolas" w:cs="Consolas"/>
          <w:color w:val="5E974D"/>
          <w:kern w:val="0"/>
          <w:sz w:val="16"/>
        </w:rPr>
        <w:t>ReconsumeLater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0A233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0A233B">
        <w:rPr>
          <w:rFonts w:ascii="Consolas" w:hAnsi="Consolas" w:cs="Consolas"/>
          <w:color w:val="F8F8F2"/>
          <w:kern w:val="0"/>
          <w:sz w:val="16"/>
        </w:rPr>
        <w:t>Action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ReconsumeLater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t>消费者启动，开始消费消息</w:t>
      </w:r>
      <w:r w:rsidRPr="000A233B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consumer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start</w:t>
      </w:r>
      <w:r w:rsidRPr="000A233B">
        <w:rPr>
          <w:rFonts w:ascii="Consolas" w:hAnsi="Consolas" w:cs="Consolas"/>
          <w:color w:val="F9FAF4"/>
          <w:kern w:val="0"/>
          <w:sz w:val="16"/>
        </w:rPr>
        <w:t>(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0A233B">
        <w:rPr>
          <w:rFonts w:ascii="Consolas" w:hAnsi="Consolas" w:cs="Consolas"/>
          <w:color w:val="F8F8F2"/>
          <w:kern w:val="0"/>
          <w:sz w:val="16"/>
        </w:rPr>
        <w:t>System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out</w:t>
      </w:r>
      <w:r w:rsidRPr="000A233B">
        <w:rPr>
          <w:rFonts w:ascii="Consolas" w:hAnsi="Consolas" w:cs="Consolas"/>
          <w:color w:val="F92672"/>
          <w:kern w:val="0"/>
          <w:sz w:val="16"/>
        </w:rPr>
        <w:t>.</w:t>
      </w:r>
      <w:r w:rsidRPr="000A233B">
        <w:rPr>
          <w:rFonts w:ascii="Consolas" w:hAnsi="Consolas" w:cs="Consolas"/>
          <w:color w:val="F8F8F2"/>
          <w:kern w:val="0"/>
          <w:sz w:val="16"/>
        </w:rPr>
        <w:t>println</w:t>
      </w:r>
      <w:r w:rsidRPr="000A233B">
        <w:rPr>
          <w:rFonts w:ascii="Consolas" w:hAnsi="Consolas" w:cs="Consolas"/>
          <w:color w:val="F9FAF4"/>
          <w:kern w:val="0"/>
          <w:sz w:val="16"/>
        </w:rPr>
        <w:t>(</w:t>
      </w:r>
      <w:r w:rsidRPr="000A233B">
        <w:rPr>
          <w:rFonts w:ascii="Consolas" w:hAnsi="Consolas" w:cs="Consolas"/>
          <w:color w:val="E6DB74"/>
          <w:kern w:val="0"/>
          <w:sz w:val="16"/>
        </w:rPr>
        <w:t>"Simple Broadcasting Consumer Started"</w:t>
      </w:r>
      <w:r w:rsidRPr="000A233B">
        <w:rPr>
          <w:rFonts w:ascii="Consolas" w:hAnsi="Consolas" w:cs="Consolas"/>
          <w:color w:val="F9FAF4"/>
          <w:kern w:val="0"/>
          <w:sz w:val="16"/>
        </w:rPr>
        <w:t>)</w:t>
      </w:r>
      <w:r w:rsidRPr="000A233B">
        <w:rPr>
          <w:rFonts w:ascii="Consolas" w:hAnsi="Consolas" w:cs="Consolas"/>
          <w:color w:val="F92672"/>
          <w:kern w:val="0"/>
          <w:sz w:val="16"/>
        </w:rPr>
        <w:t>;</w:t>
      </w:r>
      <w:r w:rsidRPr="000A233B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0A233B">
        <w:rPr>
          <w:rFonts w:ascii="Consolas" w:hAnsi="Consolas" w:cs="Consolas"/>
          <w:color w:val="F9FAF4"/>
          <w:kern w:val="0"/>
          <w:sz w:val="16"/>
        </w:rPr>
        <w:t>}</w:t>
      </w:r>
      <w:r w:rsidRPr="000A233B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A233B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2" w:name="_Toc455766346"/>
      <w:bookmarkStart w:id="53" w:name="_Toc459215910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bookmarkEnd w:id="52"/>
      <w:bookmarkEnd w:id="53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4" w:name="_Toc455766347"/>
      <w:bookmarkStart w:id="55" w:name="_Toc459215911"/>
      <w:r w:rsidRPr="009A139A">
        <w:rPr>
          <w:rFonts w:ascii="Calibri" w:eastAsia="宋体" w:hAnsi="Calibri" w:hint="eastAsia"/>
          <w:b/>
          <w:sz w:val="21"/>
          <w:szCs w:val="21"/>
        </w:rPr>
        <w:t>顺序模式生产者</w:t>
      </w:r>
      <w:bookmarkEnd w:id="54"/>
      <w:bookmarkEnd w:id="55"/>
    </w:p>
    <w:p w:rsidR="005A0782" w:rsidRPr="005A0782" w:rsidRDefault="005A0782" w:rsidP="005A0782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5A0782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5A0782">
        <w:rPr>
          <w:rFonts w:ascii="Consolas" w:hAnsi="Consolas" w:cs="Consolas"/>
          <w:color w:val="F8F8F2"/>
          <w:kern w:val="0"/>
          <w:sz w:val="16"/>
        </w:rPr>
        <w:t>co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gome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demo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F8F8F2"/>
          <w:kern w:val="0"/>
          <w:sz w:val="16"/>
        </w:rPr>
        <w:t>ord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F98A7"/>
          <w:kern w:val="0"/>
          <w:sz w:val="16"/>
        </w:rPr>
        <w:t>/*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一致）</w:t>
      </w:r>
      <w:r w:rsidRPr="005A0782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5A0782">
        <w:rPr>
          <w:rFonts w:ascii="Consolas" w:hAnsi="Consolas" w:cs="Consolas"/>
          <w:color w:val="FF98A7"/>
          <w:kern w:val="0"/>
          <w:sz w:val="16"/>
        </w:rPr>
        <w:t>*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5A0782">
        <w:rPr>
          <w:rFonts w:ascii="Consolas" w:hAnsi="Consolas" w:cs="Consolas"/>
          <w:color w:val="FF98A7"/>
          <w:kern w:val="0"/>
          <w:sz w:val="16"/>
        </w:rPr>
        <w:t>tantexian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5A0782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5A0782">
        <w:rPr>
          <w:rFonts w:ascii="Consolas" w:hAnsi="Consolas" w:cs="Consolas"/>
          <w:color w:val="FF98A7"/>
          <w:kern w:val="0"/>
          <w:sz w:val="16"/>
        </w:rPr>
        <w:t>2016/6/27</w:t>
      </w:r>
      <w:r w:rsidRPr="005A0782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5A0782">
        <w:rPr>
          <w:rFonts w:ascii="Consolas" w:hAnsi="Consolas" w:cs="Consolas"/>
          <w:color w:val="FF98A7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Test </w:t>
      </w:r>
      <w:r w:rsidRPr="005A0782">
        <w:rPr>
          <w:rFonts w:ascii="Consolas" w:hAnsi="Consolas" w:cs="Consolas"/>
          <w:color w:val="F9FAF4"/>
          <w:kern w:val="0"/>
          <w:sz w:val="16"/>
        </w:rPr>
        <w:t>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5A0782">
        <w:rPr>
          <w:rFonts w:ascii="Consolas" w:hAnsi="Consolas" w:cs="Consolas"/>
          <w:color w:val="A7EC21"/>
          <w:kern w:val="0"/>
          <w:sz w:val="16"/>
        </w:rPr>
        <w:t>mai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Properties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5A0782">
        <w:rPr>
          <w:rFonts w:ascii="Consolas" w:hAnsi="Consolas" w:cs="Consolas"/>
          <w:color w:val="5E974D"/>
          <w:kern w:val="0"/>
          <w:sz w:val="16"/>
        </w:rPr>
        <w:t>ProducerGroup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5A0782">
        <w:rPr>
          <w:rFonts w:ascii="Consolas" w:hAnsi="Consolas" w:cs="Consolas"/>
          <w:color w:val="5E974D"/>
          <w:kern w:val="0"/>
          <w:sz w:val="16"/>
        </w:rPr>
        <w:t>nameserv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127.0.0.1:9876</w:t>
      </w:r>
      <w:r w:rsidRPr="005A0782">
        <w:rPr>
          <w:rFonts w:ascii="Consolas" w:hAnsi="Consolas" w:cs="Consolas"/>
          <w:color w:val="5E974D"/>
          <w:kern w:val="0"/>
          <w:sz w:val="16"/>
        </w:rPr>
        <w:br/>
      </w:r>
      <w:r w:rsidRPr="005A0782">
        <w:rPr>
          <w:rFonts w:ascii="Consolas" w:hAnsi="Consolas" w:cs="Consolas"/>
          <w:color w:val="5E974D"/>
          <w:kern w:val="0"/>
          <w:sz w:val="16"/>
        </w:rPr>
        <w:lastRenderedPageBreak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propertie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ut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创建顺序类型生产者（建议尽量使用常规模式，顺序类型会降低性能及可靠性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75715E"/>
          <w:kern w:val="0"/>
          <w:sz w:val="16"/>
        </w:rPr>
        <w:t>createOrderProducer</w:t>
      </w:r>
      <w:r w:rsidRPr="005A0782">
        <w:rPr>
          <w:rFonts w:ascii="Consolas" w:hAnsi="Consolas" w:cs="Consolas"/>
          <w:color w:val="F9FAF4"/>
          <w:kern w:val="0"/>
          <w:sz w:val="16"/>
        </w:rPr>
        <w:t>(properties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5A0782">
        <w:rPr>
          <w:rFonts w:ascii="Consolas" w:hAnsi="Consolas" w:cs="Consolas"/>
          <w:color w:val="5E974D"/>
          <w:kern w:val="0"/>
          <w:sz w:val="16"/>
        </w:rPr>
        <w:t>start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tart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tarted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AE81FF"/>
          <w:kern w:val="0"/>
          <w:sz w:val="16"/>
        </w:rPr>
        <w:t>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5A0782">
        <w:rPr>
          <w:rFonts w:ascii="Consolas" w:hAnsi="Consolas" w:cs="Consolas"/>
          <w:color w:val="AE81FF"/>
          <w:kern w:val="0"/>
          <w:sz w:val="16"/>
        </w:rPr>
        <w:t>10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5A0782">
        <w:rPr>
          <w:rFonts w:ascii="Consolas" w:hAnsi="Consolas" w:cs="Consolas"/>
          <w:color w:val="F9FAF4"/>
          <w:kern w:val="0"/>
          <w:sz w:val="16"/>
        </w:rPr>
        <w:t>i</w:t>
      </w:r>
      <w:r w:rsidRPr="005A0782">
        <w:rPr>
          <w:rFonts w:ascii="Consolas" w:hAnsi="Consolas" w:cs="Consolas"/>
          <w:color w:val="F92672"/>
          <w:kern w:val="0"/>
          <w:sz w:val="16"/>
        </w:rPr>
        <w:t>++</w:t>
      </w:r>
      <w:r w:rsidRPr="005A0782">
        <w:rPr>
          <w:rFonts w:ascii="Consolas" w:hAnsi="Consolas" w:cs="Consolas"/>
          <w:color w:val="F9FAF4"/>
          <w:kern w:val="0"/>
          <w:sz w:val="16"/>
        </w:rPr>
        <w:t>) {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5A0782">
        <w:rPr>
          <w:rFonts w:ascii="Consolas" w:hAnsi="Consolas" w:cs="Consolas"/>
          <w:color w:val="A7EC21"/>
          <w:kern w:val="0"/>
          <w:sz w:val="16"/>
        </w:rPr>
        <w:t>Msg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5A0782">
        <w:rPr>
          <w:rFonts w:ascii="Consolas" w:hAnsi="Consolas" w:cs="Consolas"/>
          <w:color w:val="5E974D"/>
          <w:kern w:val="0"/>
          <w:sz w:val="16"/>
        </w:rPr>
        <w:t>//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// Msg Topic</w:t>
      </w:r>
      <w:r w:rsidRPr="005A0782">
        <w:rPr>
          <w:rFonts w:ascii="Consolas" w:hAnsi="Consolas" w:cs="Consolas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5A0782">
        <w:rPr>
          <w:rFonts w:ascii="Consolas" w:hAnsi="Consolas" w:cs="Consolas"/>
          <w:color w:val="5E974D"/>
          <w:kern w:val="0"/>
          <w:sz w:val="16"/>
        </w:rPr>
        <w:t>Gmail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E6DB74"/>
          <w:kern w:val="0"/>
          <w:sz w:val="16"/>
        </w:rPr>
        <w:t>"TagA"</w:t>
      </w:r>
      <w:r w:rsidRPr="005A0782">
        <w:rPr>
          <w:rFonts w:ascii="Consolas" w:hAnsi="Consolas" w:cs="Consolas"/>
          <w:color w:val="F92672"/>
          <w:kern w:val="0"/>
          <w:sz w:val="16"/>
        </w:rPr>
        <w:t>,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5A0782">
        <w:rPr>
          <w:rFonts w:ascii="Consolas" w:hAnsi="Consolas" w:cs="Consolas"/>
          <w:color w:val="5E974D"/>
          <w:kern w:val="0"/>
          <w:sz w:val="16"/>
        </w:rPr>
        <w:t>Consum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Hello MQ, I'm message 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getBytes</w:t>
      </w:r>
      <w:r w:rsidRPr="005A0782">
        <w:rPr>
          <w:rFonts w:ascii="Consolas" w:hAnsi="Consolas" w:cs="Consolas"/>
          <w:color w:val="F9FAF4"/>
          <w:kern w:val="0"/>
          <w:sz w:val="16"/>
        </w:rPr>
        <w:t>()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（例如订单</w:t>
      </w:r>
      <w:r w:rsidRPr="005A0782">
        <w:rPr>
          <w:rFonts w:ascii="Consolas" w:hAnsi="Consolas" w:cs="Consolas"/>
          <w:color w:val="5E974D"/>
          <w:kern w:val="0"/>
          <w:sz w:val="16"/>
        </w:rPr>
        <w:t>ID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F9FAF4"/>
          <w:kern w:val="0"/>
          <w:sz w:val="16"/>
        </w:rPr>
        <w:t>msg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tKey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5A0782">
        <w:rPr>
          <w:rFonts w:ascii="Consolas" w:hAnsi="Consolas" w:cs="Consolas"/>
          <w:color w:val="F9FAF4"/>
          <w:kern w:val="0"/>
          <w:sz w:val="16"/>
        </w:rPr>
        <w:t>i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由于是顺序消息，因此只能选择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生产和消费消息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>// shardingKey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用来随机获取集群中的一个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（可以自由设置该值，建议此处尽可能唯一，便于消息队列分散到不同的</w:t>
      </w:r>
      <w:r w:rsidRPr="005A0782">
        <w:rPr>
          <w:rFonts w:ascii="Consolas" w:hAnsi="Consolas" w:cs="Consolas"/>
          <w:color w:val="5E974D"/>
          <w:kern w:val="0"/>
          <w:sz w:val="16"/>
        </w:rPr>
        <w:t>queue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上）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E6DB74"/>
          <w:kern w:val="0"/>
          <w:sz w:val="16"/>
        </w:rPr>
        <w:t>"OrderProducerTestShardingKey"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5A0782">
        <w:rPr>
          <w:rFonts w:ascii="Consolas" w:hAnsi="Consolas" w:cs="Consolas"/>
          <w:color w:val="5E974D"/>
          <w:kern w:val="0"/>
          <w:sz w:val="16"/>
        </w:rPr>
        <w:t>log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5A0782">
        <w:rPr>
          <w:rFonts w:ascii="Consolas" w:hAnsi="Consolas" w:cs="Consolas"/>
          <w:color w:val="5E974D"/>
          <w:kern w:val="0"/>
          <w:sz w:val="16"/>
        </w:rPr>
        <w:t>MQ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end</w:t>
      </w:r>
      <w:r w:rsidRPr="005A0782">
        <w:rPr>
          <w:rFonts w:ascii="Consolas" w:hAnsi="Consolas" w:cs="Consolas"/>
          <w:color w:val="F9FAF4"/>
          <w:kern w:val="0"/>
          <w:sz w:val="16"/>
        </w:rPr>
        <w:t>(msg</w:t>
      </w:r>
      <w:r w:rsidRPr="005A0782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5A0782">
        <w:rPr>
          <w:rFonts w:ascii="Consolas" w:hAnsi="Consolas" w:cs="Consolas"/>
          <w:color w:val="F9FAF4"/>
          <w:kern w:val="0"/>
          <w:sz w:val="16"/>
        </w:rPr>
        <w:t>shardingKey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sendResult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println</w:t>
      </w:r>
      <w:r w:rsidRPr="005A0782">
        <w:rPr>
          <w:rFonts w:ascii="Consolas" w:hAnsi="Consolas" w:cs="Consolas"/>
          <w:color w:val="F9FAF4"/>
          <w:kern w:val="0"/>
          <w:sz w:val="16"/>
        </w:rPr>
        <w:t>(</w:t>
      </w:r>
      <w:r w:rsidRPr="005A0782">
        <w:rPr>
          <w:rFonts w:ascii="Consolas" w:hAnsi="Consolas" w:cs="Consolas"/>
          <w:color w:val="E6DB74"/>
          <w:kern w:val="0"/>
          <w:sz w:val="16"/>
        </w:rPr>
        <w:t>"order producer send message end."</w:t>
      </w:r>
      <w:r w:rsidRPr="005A0782">
        <w:rPr>
          <w:rFonts w:ascii="Consolas" w:hAnsi="Consolas" w:cs="Consolas"/>
          <w:color w:val="F9FAF4"/>
          <w:kern w:val="0"/>
          <w:sz w:val="16"/>
        </w:rPr>
        <w:t>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5A0782">
        <w:rPr>
          <w:rFonts w:ascii="Consolas" w:hAnsi="Consolas" w:cs="Consolas"/>
          <w:color w:val="5E974D"/>
          <w:kern w:val="0"/>
          <w:sz w:val="16"/>
        </w:rPr>
        <w:t>Producer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5A0782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5A0782">
        <w:rPr>
          <w:rFonts w:ascii="Consolas" w:hAnsi="Consolas" w:cs="Consolas"/>
          <w:color w:val="F9FAF4"/>
          <w:kern w:val="0"/>
          <w:sz w:val="16"/>
        </w:rPr>
        <w:t>orderProducer</w:t>
      </w:r>
      <w:r w:rsidRPr="005A0782">
        <w:rPr>
          <w:rFonts w:ascii="Consolas" w:hAnsi="Consolas" w:cs="Consolas"/>
          <w:color w:val="F92672"/>
          <w:kern w:val="0"/>
          <w:sz w:val="16"/>
        </w:rPr>
        <w:t>.</w:t>
      </w:r>
      <w:r w:rsidRPr="005A0782">
        <w:rPr>
          <w:rFonts w:ascii="Consolas" w:hAnsi="Consolas" w:cs="Consolas"/>
          <w:color w:val="A7EC21"/>
          <w:kern w:val="0"/>
          <w:sz w:val="16"/>
        </w:rPr>
        <w:t>shutdown</w:t>
      </w:r>
      <w:r w:rsidRPr="005A0782">
        <w:rPr>
          <w:rFonts w:ascii="Consolas" w:hAnsi="Consolas" w:cs="Consolas"/>
          <w:color w:val="F9FAF4"/>
          <w:kern w:val="0"/>
          <w:sz w:val="16"/>
        </w:rPr>
        <w:t>()</w:t>
      </w:r>
      <w:r w:rsidRPr="005A0782">
        <w:rPr>
          <w:rFonts w:ascii="Consolas" w:hAnsi="Consolas" w:cs="Consolas"/>
          <w:color w:val="F92672"/>
          <w:kern w:val="0"/>
          <w:sz w:val="16"/>
        </w:rPr>
        <w:t>;</w:t>
      </w:r>
      <w:r w:rsidRPr="005A0782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5A0782">
        <w:rPr>
          <w:rFonts w:ascii="Consolas" w:hAnsi="Consolas" w:cs="Consolas"/>
          <w:color w:val="F9FAF4"/>
          <w:kern w:val="0"/>
          <w:sz w:val="16"/>
        </w:rPr>
        <w:t>}</w:t>
      </w:r>
      <w:r w:rsidRPr="005A0782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56" w:name="_Toc455766348"/>
      <w:bookmarkStart w:id="57" w:name="_Toc45921591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顺序模式消费者</w:t>
      </w:r>
      <w:bookmarkEnd w:id="56"/>
      <w:bookmarkEnd w:id="57"/>
    </w:p>
    <w:p w:rsidR="00C80B81" w:rsidRPr="00C80B81" w:rsidRDefault="00C80B81" w:rsidP="00C80B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0B81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demo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java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util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bas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api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pe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rderConsumer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C80B81">
        <w:rPr>
          <w:rFonts w:ascii="Consolas" w:hAnsi="Consolas" w:cs="Consolas"/>
          <w:color w:val="F8F8F2"/>
          <w:kern w:val="0"/>
          <w:sz w:val="16"/>
        </w:rPr>
        <w:t>co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ome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mm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F98A7"/>
          <w:kern w:val="0"/>
          <w:sz w:val="16"/>
        </w:rPr>
        <w:t>/*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顺序消息的消费者者（顺序消息的消费者与普通消费者使用方法一致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C80B81">
        <w:rPr>
          <w:rFonts w:ascii="Consolas" w:hAnsi="Consolas" w:cs="Consolas"/>
          <w:color w:val="FF98A7"/>
          <w:kern w:val="0"/>
          <w:sz w:val="16"/>
        </w:rPr>
        <w:t>(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C80B81">
        <w:rPr>
          <w:rFonts w:ascii="Consolas" w:hAnsi="Consolas" w:cs="Consolas"/>
          <w:color w:val="FF98A7"/>
          <w:kern w:val="0"/>
          <w:sz w:val="16"/>
        </w:rPr>
        <w:t>)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C80B81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C80B81">
        <w:rPr>
          <w:rFonts w:ascii="Consolas" w:hAnsi="Consolas" w:cs="Consolas"/>
          <w:color w:val="FF98A7"/>
          <w:kern w:val="0"/>
          <w:sz w:val="16"/>
        </w:rPr>
        <w:t>*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C80B81">
        <w:rPr>
          <w:rFonts w:ascii="Consolas" w:hAnsi="Consolas" w:cs="Consolas"/>
          <w:color w:val="FF98A7"/>
          <w:kern w:val="0"/>
          <w:sz w:val="16"/>
        </w:rPr>
        <w:t>tantexian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C80B81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C80B81">
        <w:rPr>
          <w:rFonts w:ascii="Consolas" w:hAnsi="Consolas" w:cs="Consolas"/>
          <w:color w:val="FF98A7"/>
          <w:kern w:val="0"/>
          <w:sz w:val="16"/>
        </w:rPr>
        <w:t>2016/6/27</w:t>
      </w:r>
      <w:r w:rsidRPr="00C80B81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C80B81">
        <w:rPr>
          <w:rFonts w:ascii="Consolas" w:hAnsi="Consolas" w:cs="Consolas"/>
          <w:color w:val="FF98A7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C80B81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ConsumerTest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C80B81">
        <w:rPr>
          <w:rFonts w:ascii="Consolas" w:hAnsi="Consolas" w:cs="Consolas"/>
          <w:color w:val="F8F8F2"/>
          <w:kern w:val="0"/>
          <w:sz w:val="16"/>
        </w:rPr>
        <w:t>mai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C80B81">
        <w:rPr>
          <w:rFonts w:ascii="Consolas" w:hAnsi="Consolas" w:cs="Consolas"/>
          <w:color w:val="F8F8F2"/>
          <w:kern w:val="0"/>
          <w:sz w:val="16"/>
        </w:rPr>
        <w:t>args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Properties properties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C80B81">
        <w:rPr>
          <w:rFonts w:ascii="Consolas" w:hAnsi="Consolas" w:cs="Consolas"/>
          <w:color w:val="5E974D"/>
          <w:kern w:val="0"/>
          <w:sz w:val="16"/>
        </w:rPr>
        <w:t>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C80B81">
        <w:rPr>
          <w:rFonts w:ascii="Consolas" w:hAnsi="Consolas" w:cs="Consolas"/>
          <w:color w:val="5E974D"/>
          <w:kern w:val="0"/>
          <w:sz w:val="16"/>
        </w:rPr>
        <w:t>consumerGroupI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onsumerGroupId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OrderProducerGroupId-test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C80B81">
        <w:rPr>
          <w:rFonts w:ascii="Consolas" w:hAnsi="Consolas" w:cs="Consolas"/>
          <w:color w:val="5E974D"/>
          <w:kern w:val="0"/>
          <w:sz w:val="16"/>
        </w:rPr>
        <w:t>nameserver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C80B81">
        <w:rPr>
          <w:rFonts w:ascii="Consolas" w:hAnsi="Consolas" w:cs="Consolas"/>
          <w:color w:val="5E974D"/>
          <w:kern w:val="0"/>
          <w:sz w:val="16"/>
        </w:rPr>
        <w:t>127.0.0.1:9876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ut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Cons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Keys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NAMESRV_ADDR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创建顺序类型消费者（建议尽量使用常规模式，顺序类型会降低性能及可靠性）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 xml:space="preserve">OrderConsumer orderedConsumer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C80B81">
        <w:rPr>
          <w:rFonts w:ascii="Consolas" w:hAnsi="Consolas" w:cs="Consolas"/>
          <w:color w:val="F8F8F2"/>
          <w:kern w:val="0"/>
          <w:sz w:val="16"/>
        </w:rPr>
        <w:t>MQFactory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createOrderedConsumer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properties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C80B81">
        <w:rPr>
          <w:rFonts w:ascii="Consolas" w:hAnsi="Consolas" w:cs="Consolas"/>
          <w:color w:val="5E974D"/>
          <w:kern w:val="0"/>
          <w:sz w:val="16"/>
        </w:rPr>
        <w:t>log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C80B81">
        <w:rPr>
          <w:rFonts w:ascii="Consolas" w:hAnsi="Consolas" w:cs="Consolas"/>
          <w:color w:val="5E974D"/>
          <w:kern w:val="0"/>
          <w:sz w:val="16"/>
        </w:rPr>
        <w:t>MQ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bscrib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TopicOrderTestMQ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E6DB74"/>
          <w:kern w:val="0"/>
          <w:sz w:val="16"/>
        </w:rPr>
        <w:t>"*"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80B81">
        <w:rPr>
          <w:rFonts w:ascii="Consolas" w:hAnsi="Consolas" w:cs="Consolas"/>
          <w:color w:val="F8F8F2"/>
          <w:kern w:val="0"/>
          <w:sz w:val="16"/>
        </w:rPr>
        <w:t>MsgOrderListener</w:t>
      </w:r>
      <w:r w:rsidRPr="00C80B81">
        <w:rPr>
          <w:rFonts w:ascii="Consolas" w:hAnsi="Consolas" w:cs="Consolas"/>
          <w:color w:val="F9FAF4"/>
          <w:kern w:val="0"/>
          <w:sz w:val="16"/>
        </w:rPr>
        <w:t>(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@Override</w:t>
      </w:r>
      <w:r w:rsidRPr="00C80B81">
        <w:rPr>
          <w:rFonts w:ascii="Consolas" w:hAnsi="Consolas" w:cs="Consolas"/>
          <w:color w:val="F8F8F2"/>
          <w:kern w:val="0"/>
          <w:sz w:val="16"/>
        </w:rPr>
        <w:br/>
        <w:t xml:space="preserve">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 consume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 msg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80B81">
        <w:rPr>
          <w:rFonts w:ascii="Consolas" w:hAnsi="Consolas" w:cs="Consolas"/>
          <w:color w:val="F8F8F2"/>
          <w:kern w:val="0"/>
          <w:sz w:val="16"/>
        </w:rPr>
        <w:t>ConsumeOrderContext consumeOrderContext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C80B81">
        <w:rPr>
          <w:rFonts w:ascii="Consolas" w:hAnsi="Consolas" w:cs="Consolas"/>
          <w:color w:val="F8F8F2"/>
          <w:kern w:val="0"/>
          <w:sz w:val="16"/>
        </w:rPr>
        <w:t>String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msg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getBody</w:t>
      </w:r>
      <w:r w:rsidRPr="00C80B81">
        <w:rPr>
          <w:rFonts w:ascii="Consolas" w:hAnsi="Consolas" w:cs="Consolas"/>
          <w:color w:val="F9FAF4"/>
          <w:kern w:val="0"/>
          <w:sz w:val="16"/>
        </w:rPr>
        <w:t>())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C80B81">
        <w:rPr>
          <w:rFonts w:ascii="Consolas" w:hAnsi="Consolas" w:cs="Consolas"/>
          <w:color w:val="F9FAF4"/>
          <w:kern w:val="0"/>
          <w:sz w:val="16"/>
        </w:rPr>
        <w:t>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80B81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ccess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F8F8F2"/>
          <w:kern w:val="0"/>
          <w:sz w:val="16"/>
        </w:rPr>
        <w:t>Exception e</w:t>
      </w:r>
      <w:r w:rsidRPr="00C80B81">
        <w:rPr>
          <w:rFonts w:ascii="Consolas" w:hAnsi="Consolas" w:cs="Consolas"/>
          <w:color w:val="F9FAF4"/>
          <w:kern w:val="0"/>
          <w:sz w:val="16"/>
        </w:rPr>
        <w:t>) {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消费失败，</w:t>
      </w:r>
      <w:r w:rsidRPr="00C80B81">
        <w:rPr>
          <w:rFonts w:ascii="Consolas" w:hAnsi="Consolas" w:cs="Consolas"/>
          <w:color w:val="5E974D"/>
          <w:kern w:val="0"/>
          <w:sz w:val="16"/>
        </w:rPr>
        <w:t>Suspend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</w:r>
      <w:r w:rsidRPr="00C80B81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C80B81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80B81">
        <w:rPr>
          <w:rFonts w:ascii="Consolas" w:hAnsi="Consolas" w:cs="Consolas"/>
          <w:color w:val="F8F8F2"/>
          <w:kern w:val="0"/>
          <w:sz w:val="16"/>
        </w:rPr>
        <w:t>OrderAction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uspend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    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C80B81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orderedConsumer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start</w:t>
      </w:r>
      <w:r w:rsidRPr="00C80B81">
        <w:rPr>
          <w:rFonts w:ascii="Consolas" w:hAnsi="Consolas" w:cs="Consolas"/>
          <w:color w:val="F9FAF4"/>
          <w:kern w:val="0"/>
          <w:sz w:val="16"/>
        </w:rPr>
        <w:t>(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80B81">
        <w:rPr>
          <w:rFonts w:ascii="Consolas" w:hAnsi="Consolas" w:cs="Consolas"/>
          <w:color w:val="F8F8F2"/>
          <w:kern w:val="0"/>
          <w:sz w:val="16"/>
        </w:rPr>
        <w:t>System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out</w:t>
      </w:r>
      <w:r w:rsidRPr="00C80B81">
        <w:rPr>
          <w:rFonts w:ascii="Consolas" w:hAnsi="Consolas" w:cs="Consolas"/>
          <w:color w:val="F92672"/>
          <w:kern w:val="0"/>
          <w:sz w:val="16"/>
        </w:rPr>
        <w:t>.</w:t>
      </w:r>
      <w:r w:rsidRPr="00C80B81">
        <w:rPr>
          <w:rFonts w:ascii="Consolas" w:hAnsi="Consolas" w:cs="Consolas"/>
          <w:color w:val="F8F8F2"/>
          <w:kern w:val="0"/>
          <w:sz w:val="16"/>
        </w:rPr>
        <w:t>println</w:t>
      </w:r>
      <w:r w:rsidRPr="00C80B81">
        <w:rPr>
          <w:rFonts w:ascii="Consolas" w:hAnsi="Consolas" w:cs="Consolas"/>
          <w:color w:val="F9FAF4"/>
          <w:kern w:val="0"/>
          <w:sz w:val="16"/>
        </w:rPr>
        <w:t>(</w:t>
      </w:r>
      <w:r w:rsidRPr="00C80B81">
        <w:rPr>
          <w:rFonts w:ascii="Consolas" w:hAnsi="Consolas" w:cs="Consolas"/>
          <w:color w:val="E6DB74"/>
          <w:kern w:val="0"/>
          <w:sz w:val="16"/>
        </w:rPr>
        <w:t>"order consumer started"</w:t>
      </w:r>
      <w:r w:rsidRPr="00C80B81">
        <w:rPr>
          <w:rFonts w:ascii="Consolas" w:hAnsi="Consolas" w:cs="Consolas"/>
          <w:color w:val="F9FAF4"/>
          <w:kern w:val="0"/>
          <w:sz w:val="16"/>
        </w:rPr>
        <w:t>)</w:t>
      </w:r>
      <w:r w:rsidRPr="00C80B81">
        <w:rPr>
          <w:rFonts w:ascii="Consolas" w:hAnsi="Consolas" w:cs="Consolas"/>
          <w:color w:val="F92672"/>
          <w:kern w:val="0"/>
          <w:sz w:val="16"/>
        </w:rPr>
        <w:t>;</w:t>
      </w:r>
      <w:r w:rsidRPr="00C80B81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C80B81">
        <w:rPr>
          <w:rFonts w:ascii="Consolas" w:hAnsi="Consolas" w:cs="Consolas"/>
          <w:color w:val="F9FAF4"/>
          <w:kern w:val="0"/>
          <w:sz w:val="16"/>
        </w:rPr>
        <w:t>}</w:t>
      </w:r>
      <w:r w:rsidRPr="00C80B81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C80B81" w:rsidRDefault="0027247C" w:rsidP="0027247C"/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58" w:name="_Toc455766349"/>
      <w:bookmarkStart w:id="59" w:name="_Toc459215913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bookmarkEnd w:id="58"/>
      <w:bookmarkEnd w:id="5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0" w:name="_Toc455766350"/>
      <w:bookmarkStart w:id="61" w:name="_Toc459215914"/>
      <w:r w:rsidRPr="009A139A">
        <w:rPr>
          <w:rFonts w:ascii="Calibri" w:eastAsia="宋体" w:hAnsi="Calibri" w:hint="eastAsia"/>
          <w:b/>
          <w:sz w:val="21"/>
          <w:szCs w:val="21"/>
        </w:rPr>
        <w:t>延时模式生产者</w:t>
      </w:r>
      <w:bookmarkEnd w:id="60"/>
      <w:bookmarkEnd w:id="61"/>
    </w:p>
    <w:p w:rsidR="007F3936" w:rsidRPr="007F3936" w:rsidRDefault="007F3936" w:rsidP="007F393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7F3936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7F3936">
        <w:rPr>
          <w:rFonts w:ascii="Consolas" w:hAnsi="Consolas" w:cs="Consolas"/>
          <w:color w:val="F8F8F2"/>
          <w:kern w:val="0"/>
          <w:sz w:val="16"/>
        </w:rPr>
        <w:t>co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gom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mo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F8F8F2"/>
          <w:kern w:val="0"/>
          <w:sz w:val="16"/>
        </w:rPr>
        <w:t>dela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java.util.Random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F98A7"/>
          <w:kern w:val="0"/>
          <w:sz w:val="16"/>
        </w:rPr>
        <w:t>/*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7F3936">
        <w:rPr>
          <w:rFonts w:ascii="Consolas" w:hAnsi="Consolas" w:cs="Consolas"/>
          <w:color w:val="FF98A7"/>
          <w:kern w:val="0"/>
          <w:sz w:val="16"/>
        </w:rPr>
        <w:t>(</w:t>
      </w:r>
      <w:r w:rsidRPr="007F3936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7F3936">
        <w:rPr>
          <w:rFonts w:ascii="Consolas" w:hAnsi="Consolas" w:cs="Consolas"/>
          <w:color w:val="FF98A7"/>
          <w:kern w:val="0"/>
          <w:sz w:val="16"/>
        </w:rPr>
        <w:t>)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7F3936">
        <w:rPr>
          <w:rFonts w:ascii="Consolas" w:hAnsi="Consolas" w:cs="Consolas"/>
          <w:color w:val="FF98A7"/>
          <w:kern w:val="0"/>
          <w:sz w:val="16"/>
        </w:rPr>
        <w:t>tantexian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7F3936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7F3936">
        <w:rPr>
          <w:rFonts w:ascii="Consolas" w:hAnsi="Consolas" w:cs="Consolas"/>
          <w:color w:val="FF98A7"/>
          <w:kern w:val="0"/>
          <w:sz w:val="16"/>
        </w:rPr>
        <w:t>2016/6/28</w:t>
      </w:r>
      <w:r w:rsidRPr="007F3936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7F3936">
        <w:rPr>
          <w:rFonts w:ascii="Consolas" w:hAnsi="Consolas" w:cs="Consolas"/>
          <w:color w:val="FF98A7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DelayTest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7F3936">
        <w:rPr>
          <w:rFonts w:ascii="Consolas" w:hAnsi="Consolas" w:cs="Consolas"/>
          <w:color w:val="A7EC21"/>
          <w:kern w:val="0"/>
          <w:sz w:val="16"/>
        </w:rPr>
        <w:t>mai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Properties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您在控制台创建的生产者组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7F3936">
        <w:rPr>
          <w:rFonts w:ascii="Consolas" w:hAnsi="Consolas" w:cs="Consolas"/>
          <w:color w:val="5E974D"/>
          <w:kern w:val="0"/>
          <w:sz w:val="16"/>
        </w:rPr>
        <w:t>ProducerGroup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ProducerGroupId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DelayProducerGroupId-test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7F3936">
        <w:rPr>
          <w:rFonts w:ascii="Consolas" w:hAnsi="Consolas" w:cs="Consolas"/>
          <w:color w:val="5E974D"/>
          <w:kern w:val="0"/>
          <w:sz w:val="16"/>
        </w:rPr>
        <w:t>nameserv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7F3936">
        <w:rPr>
          <w:rFonts w:ascii="Consolas" w:hAnsi="Consolas" w:cs="Consolas"/>
          <w:color w:val="5E974D"/>
          <w:kern w:val="0"/>
          <w:sz w:val="16"/>
        </w:rPr>
        <w:t>127.0.0.1:9876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pertie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u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7F3936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createProducer</w:t>
      </w:r>
      <w:r w:rsidRPr="007F3936">
        <w:rPr>
          <w:rFonts w:ascii="Consolas" w:hAnsi="Consolas" w:cs="Consolas"/>
          <w:color w:val="F9FAF4"/>
          <w:kern w:val="0"/>
          <w:sz w:val="16"/>
        </w:rPr>
        <w:t>(properties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发送消息前，必须调用</w:t>
      </w:r>
      <w:r w:rsidRPr="007F3936">
        <w:rPr>
          <w:rFonts w:ascii="Consolas" w:hAnsi="Consolas" w:cs="Consolas"/>
          <w:color w:val="5E974D"/>
          <w:kern w:val="0"/>
          <w:sz w:val="16"/>
        </w:rPr>
        <w:t>star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方法来启动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，只需调用一次即可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tart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for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AE81FF"/>
          <w:kern w:val="0"/>
          <w:sz w:val="16"/>
        </w:rPr>
        <w:t>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7F3936">
        <w:rPr>
          <w:rFonts w:ascii="Consolas" w:hAnsi="Consolas" w:cs="Consolas"/>
          <w:color w:val="F9FAF4"/>
          <w:kern w:val="0"/>
          <w:sz w:val="16"/>
        </w:rPr>
        <w:t>i</w:t>
      </w:r>
      <w:r w:rsidRPr="007F3936">
        <w:rPr>
          <w:rFonts w:ascii="Consolas" w:hAnsi="Consolas" w:cs="Consolas"/>
          <w:color w:val="F92672"/>
          <w:kern w:val="0"/>
          <w:sz w:val="16"/>
        </w:rPr>
        <w:t>++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随机</w:t>
      </w:r>
      <w:r w:rsidRPr="007F3936">
        <w:rPr>
          <w:rFonts w:ascii="Consolas" w:hAnsi="Consolas" w:cs="Consolas"/>
          <w:color w:val="5E974D"/>
          <w:kern w:val="0"/>
          <w:sz w:val="16"/>
        </w:rPr>
        <w:t>0-10s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延时设置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7F3936">
        <w:rPr>
          <w:rFonts w:ascii="Consolas" w:hAnsi="Consolas" w:cs="Consolas"/>
          <w:color w:val="F9FAF4"/>
          <w:kern w:val="0"/>
          <w:sz w:val="16"/>
        </w:rPr>
        <w:t>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Threa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75715E"/>
          <w:kern w:val="0"/>
          <w:sz w:val="16"/>
        </w:rPr>
        <w:t>sleep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Random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nextIn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AE81FF"/>
          <w:kern w:val="0"/>
          <w:sz w:val="16"/>
        </w:rPr>
        <w:t>10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* </w:t>
      </w:r>
      <w:r w:rsidRPr="007F3936">
        <w:rPr>
          <w:rFonts w:ascii="Consolas" w:hAnsi="Consolas" w:cs="Consolas"/>
          <w:color w:val="AE81FF"/>
          <w:kern w:val="0"/>
          <w:sz w:val="16"/>
        </w:rPr>
        <w:t>1000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InterruptedException e</w:t>
      </w:r>
      <w:r w:rsidRPr="007F3936">
        <w:rPr>
          <w:rFonts w:ascii="Consolas" w:hAnsi="Consolas" w:cs="Consolas"/>
          <w:color w:val="F9FAF4"/>
          <w:kern w:val="0"/>
          <w:sz w:val="16"/>
        </w:rPr>
        <w:t>) {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StackTrace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7F3936">
        <w:rPr>
          <w:rFonts w:ascii="Consolas" w:hAnsi="Consolas" w:cs="Consolas"/>
          <w:color w:val="A7EC21"/>
          <w:kern w:val="0"/>
          <w:sz w:val="16"/>
        </w:rPr>
        <w:t>Msg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7F3936">
        <w:rPr>
          <w:rFonts w:ascii="Consolas" w:hAnsi="Consolas" w:cs="Consolas"/>
          <w:color w:val="5E974D"/>
          <w:kern w:val="0"/>
          <w:sz w:val="16"/>
        </w:rPr>
        <w:t>//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7F3936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opicTestMQ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7F3936">
        <w:rPr>
          <w:rFonts w:ascii="Consolas" w:hAnsi="Consolas" w:cs="Consolas"/>
          <w:color w:val="5E974D"/>
          <w:kern w:val="0"/>
          <w:sz w:val="16"/>
        </w:rPr>
        <w:t>Gmail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E6DB74"/>
          <w:kern w:val="0"/>
          <w:sz w:val="16"/>
        </w:rPr>
        <w:t>"TagA"</w:t>
      </w:r>
      <w:r w:rsidRPr="007F3936">
        <w:rPr>
          <w:rFonts w:ascii="Consolas" w:hAnsi="Consolas" w:cs="Consolas"/>
          <w:color w:val="F92672"/>
          <w:kern w:val="0"/>
          <w:sz w:val="16"/>
        </w:rPr>
        <w:t>,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7F3936">
        <w:rPr>
          <w:rFonts w:ascii="Consolas" w:hAnsi="Consolas" w:cs="Consolas"/>
          <w:color w:val="5E974D"/>
          <w:kern w:val="0"/>
          <w:sz w:val="16"/>
        </w:rPr>
        <w:t>Consum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sdf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format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7F3936">
        <w:rPr>
          <w:rFonts w:ascii="Consolas" w:hAnsi="Consolas" w:cs="Consolas"/>
          <w:color w:val="A7EC21"/>
          <w:kern w:val="0"/>
          <w:sz w:val="16"/>
        </w:rPr>
        <w:t>Date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E6DB74"/>
          <w:kern w:val="0"/>
          <w:sz w:val="16"/>
        </w:rPr>
        <w:t>"}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getBytes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7F3936">
        <w:rPr>
          <w:rFonts w:ascii="Consolas" w:hAnsi="Consolas" w:cs="Consolas"/>
          <w:color w:val="5E974D"/>
          <w:kern w:val="0"/>
          <w:sz w:val="16"/>
        </w:rPr>
        <w:t>ID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Key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 xml:space="preserve">"ORDERID_"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7F3936">
        <w:rPr>
          <w:rFonts w:ascii="Consolas" w:hAnsi="Consolas" w:cs="Consolas"/>
          <w:color w:val="F9FAF4"/>
          <w:kern w:val="0"/>
          <w:sz w:val="16"/>
        </w:rPr>
        <w:t>i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7F3936">
        <w:rPr>
          <w:rFonts w:ascii="Consolas" w:hAnsi="Consolas" w:cs="Consolas"/>
          <w:color w:val="5E974D"/>
          <w:kern w:val="0"/>
          <w:sz w:val="16"/>
        </w:rPr>
        <w:t>,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7F3936">
        <w:rPr>
          <w:rFonts w:ascii="Consolas" w:hAnsi="Consolas" w:cs="Consolas"/>
          <w:color w:val="5E974D"/>
          <w:kern w:val="0"/>
          <w:sz w:val="16"/>
        </w:rPr>
        <w:t>DelayLevelConst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F9FAF4"/>
          <w:kern w:val="0"/>
          <w:sz w:val="16"/>
        </w:rPr>
        <w:t>msg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tDelayTimeLevel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DelayLevelCons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TenSecond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val</w:t>
      </w:r>
      <w:r w:rsidRPr="007F3936">
        <w:rPr>
          <w:rFonts w:ascii="Consolas" w:hAnsi="Consolas" w:cs="Consolas"/>
          <w:color w:val="F9FAF4"/>
          <w:kern w:val="0"/>
          <w:sz w:val="16"/>
        </w:rPr>
        <w:t>()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建议业务程序自行记录生产及消费</w:t>
      </w:r>
      <w:r w:rsidRPr="007F3936">
        <w:rPr>
          <w:rFonts w:ascii="Consolas" w:hAnsi="Consolas" w:cs="Consolas"/>
          <w:color w:val="5E974D"/>
          <w:kern w:val="0"/>
          <w:sz w:val="16"/>
        </w:rPr>
        <w:t>log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7F3936">
        <w:rPr>
          <w:rFonts w:ascii="Consolas" w:hAnsi="Consolas" w:cs="Consolas"/>
          <w:color w:val="5E974D"/>
          <w:kern w:val="0"/>
          <w:sz w:val="16"/>
        </w:rPr>
        <w:t>MQ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7F3936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end</w:t>
      </w:r>
      <w:r w:rsidRPr="007F3936">
        <w:rPr>
          <w:rFonts w:ascii="Consolas" w:hAnsi="Consolas" w:cs="Consolas"/>
          <w:color w:val="F9FAF4"/>
          <w:kern w:val="0"/>
          <w:sz w:val="16"/>
        </w:rPr>
        <w:t>(msg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sendResult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println</w:t>
      </w:r>
      <w:r w:rsidRPr="007F3936">
        <w:rPr>
          <w:rFonts w:ascii="Consolas" w:hAnsi="Consolas" w:cs="Consolas"/>
          <w:color w:val="F9FAF4"/>
          <w:kern w:val="0"/>
          <w:sz w:val="16"/>
        </w:rPr>
        <w:t>(</w:t>
      </w:r>
      <w:r w:rsidRPr="007F3936">
        <w:rPr>
          <w:rFonts w:ascii="Consolas" w:hAnsi="Consolas" w:cs="Consolas"/>
          <w:color w:val="E6DB74"/>
          <w:kern w:val="0"/>
          <w:sz w:val="16"/>
        </w:rPr>
        <w:t>"ProducerDelayTest send message end."</w:t>
      </w:r>
      <w:r w:rsidRPr="007F3936">
        <w:rPr>
          <w:rFonts w:ascii="Consolas" w:hAnsi="Consolas" w:cs="Consolas"/>
          <w:color w:val="F9FAF4"/>
          <w:kern w:val="0"/>
          <w:sz w:val="16"/>
        </w:rPr>
        <w:t>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在应用退出前，销毁</w:t>
      </w:r>
      <w:r w:rsidRPr="007F3936">
        <w:rPr>
          <w:rFonts w:ascii="Consolas" w:hAnsi="Consolas" w:cs="Consolas"/>
          <w:color w:val="5E974D"/>
          <w:kern w:val="0"/>
          <w:sz w:val="16"/>
        </w:rPr>
        <w:t>Producer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对象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t>注意：如果不销毁也没有问题</w:t>
      </w:r>
      <w:r w:rsidRPr="007F3936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7F3936">
        <w:rPr>
          <w:rFonts w:ascii="Consolas" w:hAnsi="Consolas" w:cs="Consolas"/>
          <w:color w:val="F9FAF4"/>
          <w:kern w:val="0"/>
          <w:sz w:val="16"/>
        </w:rPr>
        <w:t>producer</w:t>
      </w:r>
      <w:r w:rsidRPr="007F3936">
        <w:rPr>
          <w:rFonts w:ascii="Consolas" w:hAnsi="Consolas" w:cs="Consolas"/>
          <w:color w:val="F92672"/>
          <w:kern w:val="0"/>
          <w:sz w:val="16"/>
        </w:rPr>
        <w:t>.</w:t>
      </w:r>
      <w:r w:rsidRPr="007F3936">
        <w:rPr>
          <w:rFonts w:ascii="Consolas" w:hAnsi="Consolas" w:cs="Consolas"/>
          <w:color w:val="A7EC21"/>
          <w:kern w:val="0"/>
          <w:sz w:val="16"/>
        </w:rPr>
        <w:t>shutdown</w:t>
      </w:r>
      <w:r w:rsidRPr="007F3936">
        <w:rPr>
          <w:rFonts w:ascii="Consolas" w:hAnsi="Consolas" w:cs="Consolas"/>
          <w:color w:val="F9FAF4"/>
          <w:kern w:val="0"/>
          <w:sz w:val="16"/>
        </w:rPr>
        <w:t>()</w:t>
      </w:r>
      <w:r w:rsidRPr="007F3936">
        <w:rPr>
          <w:rFonts w:ascii="Consolas" w:hAnsi="Consolas" w:cs="Consolas"/>
          <w:color w:val="F92672"/>
          <w:kern w:val="0"/>
          <w:sz w:val="16"/>
        </w:rPr>
        <w:t>;</w:t>
      </w:r>
      <w:r w:rsidRPr="007F3936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7F3936">
        <w:rPr>
          <w:rFonts w:ascii="Consolas" w:hAnsi="Consolas" w:cs="Consolas"/>
          <w:color w:val="F9FAF4"/>
          <w:kern w:val="0"/>
          <w:sz w:val="16"/>
        </w:rPr>
        <w:t>}</w:t>
      </w:r>
      <w:r w:rsidRPr="007F3936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386F3F" w:rsidRDefault="0027247C" w:rsidP="0027247C"/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2" w:name="_Toc455766351"/>
      <w:bookmarkStart w:id="63" w:name="_Toc459215915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延时模式消费者</w:t>
      </w:r>
      <w:bookmarkEnd w:id="62"/>
      <w:bookmarkEnd w:id="63"/>
    </w:p>
    <w:p w:rsidR="00386F3F" w:rsidRPr="00386F3F" w:rsidRDefault="00386F3F" w:rsidP="00386F3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86F3F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86F3F">
        <w:rPr>
          <w:rFonts w:ascii="Consolas" w:hAnsi="Consolas" w:cs="Consolas"/>
          <w:color w:val="F8F8F2"/>
          <w:kern w:val="0"/>
          <w:sz w:val="16"/>
        </w:rPr>
        <w:t>co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gome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mo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F8F8F2"/>
          <w:kern w:val="0"/>
          <w:sz w:val="16"/>
        </w:rPr>
        <w:t>dela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text.SimpleDateForma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Dat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java.util.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base</w:t>
      </w:r>
      <w:r w:rsidRPr="00386F3F">
        <w:rPr>
          <w:rFonts w:ascii="Consolas" w:hAnsi="Consolas" w:cs="Consolas"/>
          <w:color w:val="F92672"/>
          <w:kern w:val="0"/>
          <w:sz w:val="16"/>
        </w:rPr>
        <w:t>.*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api.open.factory.MQFactory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m.gome.common.PropertiesConst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F98A7"/>
          <w:kern w:val="0"/>
          <w:sz w:val="16"/>
        </w:rPr>
        <w:t>/*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类型消费者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注意：为了保证消息队列性能，消息队列自身并不保证消息不会重复消费</w:t>
      </w:r>
      <w:r w:rsidRPr="00386F3F">
        <w:rPr>
          <w:rFonts w:ascii="Consolas" w:hAnsi="Consolas" w:cs="Consolas"/>
          <w:color w:val="FF98A7"/>
          <w:kern w:val="0"/>
          <w:sz w:val="16"/>
        </w:rPr>
        <w:t>(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在某些异常情况下偶尔会出现极少数重复消息</w:t>
      </w:r>
      <w:r w:rsidRPr="00386F3F">
        <w:rPr>
          <w:rFonts w:ascii="Consolas" w:hAnsi="Consolas" w:cs="Consolas"/>
          <w:color w:val="FF98A7"/>
          <w:kern w:val="0"/>
          <w:sz w:val="16"/>
        </w:rPr>
        <w:t>)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，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 xml:space="preserve">* 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t>若业务系统使用在非常严格的不允许消息重复的业务场景，则需要业务系统自身处理重复消息幂等</w:t>
      </w:r>
      <w:r w:rsidRPr="00386F3F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386F3F">
        <w:rPr>
          <w:rFonts w:ascii="Consolas" w:hAnsi="Consolas" w:cs="Consolas"/>
          <w:color w:val="FF98A7"/>
          <w:kern w:val="0"/>
          <w:sz w:val="16"/>
        </w:rPr>
        <w:t>*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86F3F">
        <w:rPr>
          <w:rFonts w:ascii="Consolas" w:hAnsi="Consolas" w:cs="Consolas"/>
          <w:color w:val="FF98A7"/>
          <w:kern w:val="0"/>
          <w:sz w:val="16"/>
        </w:rPr>
        <w:t>tantexian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86F3F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386F3F">
        <w:rPr>
          <w:rFonts w:ascii="Consolas" w:hAnsi="Consolas" w:cs="Consolas"/>
          <w:color w:val="FF98A7"/>
          <w:kern w:val="0"/>
          <w:sz w:val="16"/>
        </w:rPr>
        <w:t>2016/6/27</w:t>
      </w:r>
      <w:r w:rsidRPr="00386F3F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86F3F">
        <w:rPr>
          <w:rFonts w:ascii="Consolas" w:hAnsi="Consolas" w:cs="Consolas"/>
          <w:color w:val="FF98A7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DelayTest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86F3F">
        <w:rPr>
          <w:rFonts w:ascii="Consolas" w:hAnsi="Consolas" w:cs="Consolas"/>
          <w:color w:val="A7EC21"/>
          <w:kern w:val="0"/>
          <w:sz w:val="16"/>
        </w:rPr>
        <w:t>mai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properties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Properties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您在控制台创建的消费者组</w:t>
      </w:r>
      <w:r w:rsidRPr="00386F3F">
        <w:rPr>
          <w:rFonts w:ascii="Consolas" w:hAnsi="Consolas" w:cs="Consolas"/>
          <w:color w:val="5E974D"/>
          <w:kern w:val="0"/>
          <w:sz w:val="16"/>
        </w:rPr>
        <w:t>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（</w:t>
      </w:r>
      <w:r w:rsidRPr="00386F3F">
        <w:rPr>
          <w:rFonts w:ascii="Consolas" w:hAnsi="Consolas" w:cs="Consolas"/>
          <w:color w:val="5E974D"/>
          <w:kern w:val="0"/>
          <w:sz w:val="16"/>
        </w:rPr>
        <w:t>ConsumerGroupId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nsumerGroupId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DelayConsumerGroupId-test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设置</w:t>
      </w:r>
      <w:r w:rsidRPr="00386F3F">
        <w:rPr>
          <w:rFonts w:ascii="Consolas" w:hAnsi="Consolas" w:cs="Consolas"/>
          <w:color w:val="5E974D"/>
          <w:kern w:val="0"/>
          <w:sz w:val="16"/>
        </w:rPr>
        <w:t>nameserv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地址，不设置则默认为</w:t>
      </w:r>
      <w:r w:rsidRPr="00386F3F">
        <w:rPr>
          <w:rFonts w:ascii="Consolas" w:hAnsi="Consolas" w:cs="Consolas"/>
          <w:color w:val="5E974D"/>
          <w:kern w:val="0"/>
          <w:sz w:val="16"/>
        </w:rPr>
        <w:t>127.0.0.1:9876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propertie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u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PropertiesConst.Keys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NAMESRV_ADDR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127.0.0.1:9876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创建普通类型消费者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consumer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QFactory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75715E"/>
          <w:kern w:val="0"/>
          <w:sz w:val="16"/>
        </w:rPr>
        <w:t>createConsumer</w:t>
      </w:r>
      <w:r w:rsidRPr="00386F3F">
        <w:rPr>
          <w:rFonts w:ascii="Consolas" w:hAnsi="Consolas" w:cs="Consolas"/>
          <w:color w:val="F9FAF4"/>
          <w:kern w:val="0"/>
          <w:sz w:val="16"/>
        </w:rPr>
        <w:t>(properties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86F3F">
        <w:rPr>
          <w:rFonts w:ascii="Consolas" w:hAnsi="Consolas" w:cs="Consolas"/>
          <w:color w:val="5E974D"/>
          <w:kern w:val="0"/>
          <w:sz w:val="16"/>
        </w:rPr>
        <w:t>log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86F3F">
        <w:rPr>
          <w:rFonts w:ascii="Consolas" w:hAnsi="Consolas" w:cs="Consolas"/>
          <w:color w:val="5E974D"/>
          <w:kern w:val="0"/>
          <w:sz w:val="16"/>
        </w:rPr>
        <w:t>MQ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final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SimpleDateFormat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sdf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86F3F">
        <w:rPr>
          <w:rFonts w:ascii="Consolas" w:hAnsi="Consolas" w:cs="Consolas"/>
          <w:color w:val="A7EC21"/>
          <w:kern w:val="0"/>
          <w:sz w:val="16"/>
        </w:rPr>
        <w:t>SimpleDate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ubscrib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TopicTestMQ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color w:val="E6DB74"/>
          <w:kern w:val="0"/>
          <w:sz w:val="16"/>
        </w:rPr>
        <w:t>"*"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386F3F">
        <w:rPr>
          <w:rFonts w:ascii="Consolas" w:hAnsi="Consolas" w:cs="Consolas"/>
          <w:color w:val="F9FAF4"/>
          <w:kern w:val="0"/>
          <w:sz w:val="16"/>
        </w:rPr>
        <w:t>(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386F3F">
        <w:rPr>
          <w:rFonts w:ascii="Consolas" w:hAnsi="Consolas" w:cs="Consolas"/>
          <w:color w:val="A7EC21"/>
          <w:kern w:val="0"/>
          <w:sz w:val="16"/>
        </w:rPr>
        <w:t>consume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[NowTime: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df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format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386F3F">
        <w:rPr>
          <w:rFonts w:ascii="Consolas" w:hAnsi="Consolas" w:cs="Consolas"/>
          <w:color w:val="A7EC21"/>
          <w:kern w:val="0"/>
          <w:sz w:val="16"/>
        </w:rPr>
        <w:t>Date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86F3F">
        <w:rPr>
          <w:rFonts w:ascii="Consolas" w:hAnsi="Consolas" w:cs="Consolas"/>
          <w:color w:val="E6DB74"/>
          <w:kern w:val="0"/>
          <w:sz w:val="16"/>
        </w:rPr>
        <w:t xml:space="preserve">"] Receive Msg : "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386F3F">
        <w:rPr>
          <w:rFonts w:ascii="Consolas" w:hAnsi="Consolas" w:cs="Consolas"/>
          <w:color w:val="A7EC21"/>
          <w:kern w:val="0"/>
          <w:sz w:val="16"/>
        </w:rPr>
        <w:t>String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getBody</w:t>
      </w:r>
      <w:r w:rsidRPr="00386F3F">
        <w:rPr>
          <w:rFonts w:ascii="Consolas" w:hAnsi="Consolas" w:cs="Consolas"/>
          <w:color w:val="F9FAF4"/>
          <w:kern w:val="0"/>
          <w:sz w:val="16"/>
        </w:rPr>
        <w:t>())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try </w:t>
      </w:r>
      <w:r w:rsidRPr="00386F3F">
        <w:rPr>
          <w:rFonts w:ascii="Consolas" w:hAnsi="Consolas" w:cs="Consolas"/>
          <w:color w:val="F9FAF4"/>
          <w:kern w:val="0"/>
          <w:sz w:val="16"/>
        </w:rPr>
        <w:t>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386F3F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386F3F">
        <w:rPr>
          <w:rFonts w:ascii="Consolas" w:hAnsi="Consolas" w:cs="Consolas"/>
          <w:color w:val="F9FAF4"/>
          <w:kern w:val="0"/>
          <w:sz w:val="16"/>
        </w:rPr>
        <w:t>) {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386F3F">
        <w:rPr>
          <w:rFonts w:ascii="Consolas" w:hAnsi="Consolas" w:cs="Consolas"/>
          <w:color w:val="5E974D"/>
          <w:kern w:val="0"/>
          <w:sz w:val="16"/>
        </w:rPr>
        <w:t>ReconsumeLater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86F3F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</w:r>
      <w:r w:rsidRPr="00386F3F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 xml:space="preserve">        }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t>启动消费者，开始消费</w:t>
      </w:r>
      <w:r w:rsidRPr="00386F3F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color w:val="F9FAF4"/>
          <w:kern w:val="0"/>
          <w:sz w:val="16"/>
        </w:rPr>
        <w:t>consumer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start</w:t>
      </w:r>
      <w:r w:rsidRPr="00386F3F">
        <w:rPr>
          <w:rFonts w:ascii="Consolas" w:hAnsi="Consolas" w:cs="Consolas"/>
          <w:color w:val="F9FAF4"/>
          <w:kern w:val="0"/>
          <w:sz w:val="16"/>
        </w:rPr>
        <w:t>(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86F3F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86F3F">
        <w:rPr>
          <w:rFonts w:ascii="Consolas" w:hAnsi="Consolas" w:cs="Consolas"/>
          <w:color w:val="F92672"/>
          <w:kern w:val="0"/>
          <w:sz w:val="16"/>
        </w:rPr>
        <w:t>.</w:t>
      </w:r>
      <w:r w:rsidRPr="00386F3F">
        <w:rPr>
          <w:rFonts w:ascii="Consolas" w:hAnsi="Consolas" w:cs="Consolas"/>
          <w:color w:val="A7EC21"/>
          <w:kern w:val="0"/>
          <w:sz w:val="16"/>
        </w:rPr>
        <w:t>println</w:t>
      </w:r>
      <w:r w:rsidRPr="00386F3F">
        <w:rPr>
          <w:rFonts w:ascii="Consolas" w:hAnsi="Consolas" w:cs="Consolas"/>
          <w:color w:val="F9FAF4"/>
          <w:kern w:val="0"/>
          <w:sz w:val="16"/>
        </w:rPr>
        <w:t>(</w:t>
      </w:r>
      <w:r w:rsidRPr="00386F3F">
        <w:rPr>
          <w:rFonts w:ascii="Consolas" w:hAnsi="Consolas" w:cs="Consolas"/>
          <w:color w:val="E6DB74"/>
          <w:kern w:val="0"/>
          <w:sz w:val="16"/>
        </w:rPr>
        <w:t>"ConsumerDelayTest consumer Started"</w:t>
      </w:r>
      <w:r w:rsidRPr="00386F3F">
        <w:rPr>
          <w:rFonts w:ascii="Consolas" w:hAnsi="Consolas" w:cs="Consolas"/>
          <w:color w:val="F9FAF4"/>
          <w:kern w:val="0"/>
          <w:sz w:val="16"/>
        </w:rPr>
        <w:t>)</w:t>
      </w:r>
      <w:r w:rsidRPr="00386F3F">
        <w:rPr>
          <w:rFonts w:ascii="Consolas" w:hAnsi="Consolas" w:cs="Consolas"/>
          <w:color w:val="F92672"/>
          <w:kern w:val="0"/>
          <w:sz w:val="16"/>
        </w:rPr>
        <w:t>;</w:t>
      </w:r>
      <w:r w:rsidRPr="00386F3F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86F3F">
        <w:rPr>
          <w:rFonts w:ascii="Consolas" w:hAnsi="Consolas" w:cs="Consolas"/>
          <w:color w:val="F9FAF4"/>
          <w:kern w:val="0"/>
          <w:sz w:val="16"/>
        </w:rPr>
        <w:t>}</w:t>
      </w:r>
      <w:r w:rsidRPr="00386F3F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Default="0027247C" w:rsidP="0027247C">
      <w:pPr>
        <w:pStyle w:val="a0"/>
      </w:pPr>
    </w:p>
    <w:p w:rsidR="00D00E0A" w:rsidRPr="00742FC0" w:rsidRDefault="00DE6F41" w:rsidP="004E1E56">
      <w:pPr>
        <w:pStyle w:val="2"/>
      </w:pPr>
      <w:bookmarkStart w:id="64" w:name="_Toc459215916"/>
      <w:r w:rsidRPr="00742FC0">
        <w:rPr>
          <w:rFonts w:hint="eastAsia"/>
        </w:rPr>
        <w:t>设置</w:t>
      </w:r>
      <w:r w:rsidR="00D00E0A" w:rsidRPr="00742FC0">
        <w:rPr>
          <w:rFonts w:hint="eastAsia"/>
        </w:rPr>
        <w:t>消息</w:t>
      </w:r>
      <w:r w:rsidR="00D00E0A" w:rsidRPr="00742FC0">
        <w:rPr>
          <w:rFonts w:hint="eastAsia"/>
        </w:rPr>
        <w:t>Tag</w:t>
      </w:r>
      <w:bookmarkEnd w:id="64"/>
    </w:p>
    <w:p w:rsidR="008442C3" w:rsidRDefault="00625AFF" w:rsidP="0027247C">
      <w:pPr>
        <w:pStyle w:val="a0"/>
        <w:rPr>
          <w:sz w:val="20"/>
        </w:rPr>
      </w:pPr>
      <w:r>
        <w:rPr>
          <w:rFonts w:hint="eastAsia"/>
          <w:sz w:val="20"/>
        </w:rPr>
        <w:t>消息</w:t>
      </w:r>
      <w:r w:rsidR="00114E33" w:rsidRPr="00831BF7">
        <w:rPr>
          <w:rFonts w:hint="eastAsia"/>
          <w:sz w:val="20"/>
        </w:rPr>
        <w:t xml:space="preserve">Tag </w:t>
      </w:r>
      <w:r w:rsidR="00114E33" w:rsidRPr="00831BF7">
        <w:rPr>
          <w:rFonts w:hint="eastAsia"/>
          <w:sz w:val="20"/>
        </w:rPr>
        <w:t>可理解为</w:t>
      </w:r>
      <w:r w:rsidR="00114E33" w:rsidRPr="00831BF7">
        <w:rPr>
          <w:rFonts w:hint="eastAsia"/>
          <w:sz w:val="20"/>
        </w:rPr>
        <w:t>Gmail</w:t>
      </w:r>
      <w:r w:rsidR="00114E33" w:rsidRPr="00831BF7">
        <w:rPr>
          <w:rFonts w:hint="eastAsia"/>
          <w:sz w:val="20"/>
        </w:rPr>
        <w:t>中的标签，</w:t>
      </w:r>
      <w:r w:rsidR="00215861" w:rsidRPr="00831BF7">
        <w:rPr>
          <w:rFonts w:hint="eastAsia"/>
          <w:sz w:val="20"/>
        </w:rPr>
        <w:t>可</w:t>
      </w:r>
      <w:r w:rsidR="00114E33" w:rsidRPr="00831BF7">
        <w:rPr>
          <w:rFonts w:hint="eastAsia"/>
          <w:sz w:val="20"/>
        </w:rPr>
        <w:t>对</w:t>
      </w:r>
      <w:r w:rsidR="007F3C18" w:rsidRPr="00831BF7">
        <w:rPr>
          <w:rFonts w:hint="eastAsia"/>
          <w:sz w:val="20"/>
        </w:rPr>
        <w:t>同一个</w:t>
      </w:r>
      <w:r w:rsidR="007F3C18" w:rsidRPr="00831BF7">
        <w:rPr>
          <w:rFonts w:hint="eastAsia"/>
          <w:sz w:val="20"/>
        </w:rPr>
        <w:t>topic</w:t>
      </w:r>
      <w:r w:rsidR="007F3C18" w:rsidRPr="00831BF7">
        <w:rPr>
          <w:rFonts w:hint="eastAsia"/>
          <w:sz w:val="20"/>
        </w:rPr>
        <w:t>下的</w:t>
      </w:r>
      <w:r w:rsidR="00114E33" w:rsidRPr="00831BF7">
        <w:rPr>
          <w:rFonts w:hint="eastAsia"/>
          <w:sz w:val="20"/>
        </w:rPr>
        <w:t>消息进行再归类，方便</w:t>
      </w:r>
      <w:r w:rsidR="00114E33" w:rsidRPr="00831BF7">
        <w:rPr>
          <w:rFonts w:hint="eastAsia"/>
          <w:sz w:val="20"/>
        </w:rPr>
        <w:t>Consumer</w:t>
      </w:r>
      <w:r w:rsidR="00114E33" w:rsidRPr="00831BF7">
        <w:rPr>
          <w:rFonts w:hint="eastAsia"/>
          <w:sz w:val="20"/>
        </w:rPr>
        <w:t>指定过滤条件在</w:t>
      </w:r>
      <w:r w:rsidR="00114E33" w:rsidRPr="00831BF7">
        <w:rPr>
          <w:rFonts w:hint="eastAsia"/>
          <w:sz w:val="20"/>
        </w:rPr>
        <w:t>MQ</w:t>
      </w:r>
      <w:r w:rsidR="00114E33" w:rsidRPr="00831BF7">
        <w:rPr>
          <w:rFonts w:hint="eastAsia"/>
          <w:sz w:val="20"/>
        </w:rPr>
        <w:t>服务</w:t>
      </w:r>
      <w:r w:rsidR="001539BF">
        <w:rPr>
          <w:rFonts w:hint="eastAsia"/>
          <w:sz w:val="20"/>
        </w:rPr>
        <w:t>端</w:t>
      </w:r>
      <w:r w:rsidR="00114E33" w:rsidRPr="00831BF7">
        <w:rPr>
          <w:rFonts w:hint="eastAsia"/>
          <w:sz w:val="20"/>
        </w:rPr>
        <w:t>过滤</w:t>
      </w:r>
      <w:r w:rsidR="001A5821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2195C" w:rsidRPr="002C3677" w:rsidRDefault="0042195C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5" w:name="_Toc459215917"/>
      <w:r w:rsidRPr="002C3677">
        <w:rPr>
          <w:rFonts w:ascii="Calibri" w:eastAsia="宋体" w:hAnsi="Calibri" w:hint="eastAsia"/>
          <w:b/>
          <w:sz w:val="21"/>
          <w:szCs w:val="21"/>
        </w:rPr>
        <w:t>生产者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5"/>
    </w:p>
    <w:p w:rsidR="00421F7B" w:rsidRPr="00546483" w:rsidRDefault="007637BA" w:rsidP="0027247C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</w:t>
      </w:r>
      <w:r w:rsidR="008442C3" w:rsidRPr="00546483">
        <w:rPr>
          <w:rFonts w:hint="eastAsia"/>
        </w:rPr>
        <w:t>构造方法设置消息</w:t>
      </w:r>
      <w:r w:rsidR="008442C3" w:rsidRPr="00546483">
        <w:rPr>
          <w:rFonts w:hint="eastAsia"/>
        </w:rPr>
        <w:t>tag</w:t>
      </w:r>
    </w:p>
    <w:p w:rsidR="008442C3" w:rsidRPr="00D816D3" w:rsidRDefault="008442C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8442C3">
        <w:rPr>
          <w:rFonts w:ascii="Consolas" w:hAnsi="Consolas" w:cs="Consolas"/>
          <w:color w:val="F8F8F2"/>
          <w:kern w:val="0"/>
          <w:sz w:val="24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442C3">
        <w:rPr>
          <w:rFonts w:ascii="Consolas" w:hAnsi="Consolas" w:cs="Consolas"/>
          <w:color w:val="F9FAF4"/>
          <w:kern w:val="0"/>
          <w:sz w:val="16"/>
        </w:rPr>
        <w:t xml:space="preserve">msgOne 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442C3">
        <w:rPr>
          <w:rFonts w:ascii="Consolas" w:hAnsi="Consolas" w:cs="Consolas"/>
          <w:color w:val="A7EC21"/>
          <w:kern w:val="0"/>
          <w:sz w:val="16"/>
        </w:rPr>
        <w:t>Msg</w:t>
      </w:r>
      <w:r w:rsidRPr="008442C3">
        <w:rPr>
          <w:rFonts w:ascii="Consolas" w:hAnsi="Consolas" w:cs="Consolas"/>
          <w:color w:val="F9FAF4"/>
          <w:kern w:val="0"/>
          <w:sz w:val="16"/>
        </w:rPr>
        <w:t>(topic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tagA"</w:t>
      </w:r>
      <w:r w:rsidRPr="008442C3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442C3">
        <w:rPr>
          <w:rFonts w:ascii="Consolas" w:hAnsi="Consolas" w:cs="Consolas"/>
          <w:color w:val="E6DB74"/>
          <w:kern w:val="0"/>
          <w:sz w:val="16"/>
        </w:rPr>
        <w:t>"data1"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Byte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  <w:r w:rsidRPr="008442C3">
        <w:rPr>
          <w:rFonts w:ascii="Consolas" w:hAnsi="Consolas" w:cs="Consolas"/>
          <w:color w:val="F92672"/>
          <w:kern w:val="0"/>
          <w:sz w:val="16"/>
        </w:rPr>
        <w:br/>
      </w:r>
      <w:r w:rsidRPr="008442C3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println</w:t>
      </w:r>
      <w:r w:rsidRPr="008442C3">
        <w:rPr>
          <w:rFonts w:ascii="Consolas" w:hAnsi="Consolas" w:cs="Consolas"/>
          <w:color w:val="F9FAF4"/>
          <w:kern w:val="0"/>
          <w:sz w:val="16"/>
        </w:rPr>
        <w:t>(msgOne</w:t>
      </w:r>
      <w:r w:rsidRPr="008442C3">
        <w:rPr>
          <w:rFonts w:ascii="Consolas" w:hAnsi="Consolas" w:cs="Consolas"/>
          <w:color w:val="F92672"/>
          <w:kern w:val="0"/>
          <w:sz w:val="16"/>
        </w:rPr>
        <w:t>.</w:t>
      </w:r>
      <w:r w:rsidRPr="008442C3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8442C3">
        <w:rPr>
          <w:rFonts w:ascii="Consolas" w:hAnsi="Consolas" w:cs="Consolas"/>
          <w:color w:val="F9FAF4"/>
          <w:kern w:val="0"/>
          <w:sz w:val="16"/>
        </w:rPr>
        <w:t>())</w:t>
      </w:r>
      <w:r w:rsidRPr="008442C3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8442C3" w:rsidRDefault="00D816D3" w:rsidP="008442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915AB4" w:rsidRDefault="00915AB4" w:rsidP="0027247C">
      <w:pPr>
        <w:pStyle w:val="a0"/>
      </w:pPr>
    </w:p>
    <w:p w:rsidR="00346C56" w:rsidRPr="00546483" w:rsidRDefault="007637BA" w:rsidP="00346C56">
      <w:pPr>
        <w:pStyle w:val="a0"/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346C56" w:rsidRPr="00546483">
        <w:rPr>
          <w:rFonts w:hint="eastAsia"/>
        </w:rPr>
        <w:t>通过属性设置消息</w:t>
      </w:r>
      <w:r w:rsidR="00346C56" w:rsidRPr="00546483">
        <w:rPr>
          <w:rFonts w:hint="eastAsia"/>
        </w:rPr>
        <w:t>tag</w:t>
      </w:r>
    </w:p>
    <w:p w:rsidR="003F4774" w:rsidRPr="00D816D3" w:rsidRDefault="003F4774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92672"/>
          <w:kern w:val="0"/>
          <w:sz w:val="16"/>
        </w:rPr>
      </w:pP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FAF4"/>
          <w:kern w:val="0"/>
          <w:sz w:val="16"/>
        </w:rPr>
        <w:t xml:space="preserve"> 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F4774">
        <w:rPr>
          <w:rFonts w:ascii="Consolas" w:hAnsi="Consolas" w:cs="Consolas"/>
          <w:color w:val="A7EC21"/>
          <w:kern w:val="0"/>
          <w:sz w:val="16"/>
        </w:rPr>
        <w:t>Msg</w:t>
      </w:r>
      <w:r w:rsidRPr="003F4774">
        <w:rPr>
          <w:rFonts w:ascii="Consolas" w:hAnsi="Consolas" w:cs="Consolas"/>
          <w:color w:val="F9FAF4"/>
          <w:kern w:val="0"/>
          <w:sz w:val="16"/>
        </w:rPr>
        <w:t>(topic</w:t>
      </w:r>
      <w:r w:rsidRPr="003F4774">
        <w:rPr>
          <w:rFonts w:ascii="Consolas" w:hAnsi="Consolas" w:cs="Consolas"/>
          <w:color w:val="F92672"/>
          <w:kern w:val="0"/>
          <w:sz w:val="16"/>
        </w:rPr>
        <w:t xml:space="preserve">, null, </w:t>
      </w:r>
      <w:r w:rsidRPr="003F4774">
        <w:rPr>
          <w:rFonts w:ascii="Consolas" w:hAnsi="Consolas" w:cs="Consolas"/>
          <w:color w:val="E6DB74"/>
          <w:kern w:val="0"/>
          <w:sz w:val="16"/>
        </w:rPr>
        <w:t>"data3"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Byte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color w:val="F9FAF4"/>
          <w:kern w:val="0"/>
          <w:sz w:val="16"/>
        </w:rPr>
        <w:t>msg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T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setTags</w:t>
      </w:r>
      <w:r w:rsidRPr="003F4774">
        <w:rPr>
          <w:rFonts w:ascii="Consolas" w:hAnsi="Consolas" w:cs="Consolas"/>
          <w:color w:val="F9FAF4"/>
          <w:kern w:val="0"/>
          <w:sz w:val="16"/>
        </w:rPr>
        <w:t>(</w:t>
      </w:r>
      <w:r w:rsidRPr="003F4774">
        <w:rPr>
          <w:rFonts w:ascii="Consolas" w:hAnsi="Consolas" w:cs="Consolas"/>
          <w:color w:val="E6DB74"/>
          <w:kern w:val="0"/>
          <w:sz w:val="16"/>
        </w:rPr>
        <w:t>"tag</w:t>
      </w:r>
      <w:r w:rsidR="00074E1D" w:rsidRPr="00D816D3">
        <w:rPr>
          <w:rFonts w:ascii="Consolas" w:hAnsi="Consolas" w:cs="Consolas" w:hint="eastAsia"/>
          <w:color w:val="E6DB74"/>
          <w:kern w:val="0"/>
          <w:sz w:val="16"/>
        </w:rPr>
        <w:t>B</w:t>
      </w:r>
      <w:r w:rsidRPr="003F4774">
        <w:rPr>
          <w:rFonts w:ascii="Consolas" w:hAnsi="Consolas" w:cs="Consolas"/>
          <w:color w:val="E6DB74"/>
          <w:kern w:val="0"/>
          <w:sz w:val="16"/>
        </w:rPr>
        <w:t>"</w:t>
      </w:r>
      <w:r w:rsidRPr="003F4774">
        <w:rPr>
          <w:rFonts w:ascii="Consolas" w:hAnsi="Consolas" w:cs="Consolas"/>
          <w:color w:val="F9FAF4"/>
          <w:kern w:val="0"/>
          <w:sz w:val="16"/>
        </w:rPr>
        <w:t>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  <w:r w:rsidRPr="003F4774">
        <w:rPr>
          <w:rFonts w:ascii="Consolas" w:hAnsi="Consolas" w:cs="Consolas"/>
          <w:color w:val="F92672"/>
          <w:kern w:val="0"/>
          <w:sz w:val="16"/>
        </w:rPr>
        <w:br/>
      </w:r>
      <w:r w:rsidRPr="003F4774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println</w:t>
      </w:r>
      <w:r w:rsidRPr="003F4774">
        <w:rPr>
          <w:rFonts w:ascii="Consolas" w:hAnsi="Consolas" w:cs="Consolas"/>
          <w:color w:val="F9FAF4"/>
          <w:kern w:val="0"/>
          <w:sz w:val="16"/>
        </w:rPr>
        <w:t>(msgT</w:t>
      </w:r>
      <w:r w:rsidR="00163042" w:rsidRPr="00D816D3">
        <w:rPr>
          <w:rFonts w:ascii="Consolas" w:hAnsi="Consolas" w:cs="Consolas" w:hint="eastAsia"/>
          <w:color w:val="F9FAF4"/>
          <w:kern w:val="0"/>
          <w:sz w:val="16"/>
        </w:rPr>
        <w:t>wo</w:t>
      </w:r>
      <w:r w:rsidRPr="003F4774">
        <w:rPr>
          <w:rFonts w:ascii="Consolas" w:hAnsi="Consolas" w:cs="Consolas"/>
          <w:color w:val="F92672"/>
          <w:kern w:val="0"/>
          <w:sz w:val="16"/>
        </w:rPr>
        <w:t>.</w:t>
      </w:r>
      <w:r w:rsidRPr="003F4774">
        <w:rPr>
          <w:rFonts w:ascii="Consolas" w:hAnsi="Consolas" w:cs="Consolas"/>
          <w:color w:val="A7EC21"/>
          <w:kern w:val="0"/>
          <w:sz w:val="16"/>
        </w:rPr>
        <w:t>getTag</w:t>
      </w:r>
      <w:r w:rsidR="00074E1D" w:rsidRPr="00D816D3">
        <w:rPr>
          <w:rFonts w:ascii="Consolas" w:hAnsi="Consolas" w:cs="Consolas" w:hint="eastAsia"/>
          <w:color w:val="A7EC21"/>
          <w:kern w:val="0"/>
          <w:sz w:val="16"/>
        </w:rPr>
        <w:t>s</w:t>
      </w:r>
      <w:r w:rsidRPr="003F4774">
        <w:rPr>
          <w:rFonts w:ascii="Consolas" w:hAnsi="Consolas" w:cs="Consolas"/>
          <w:color w:val="F9FAF4"/>
          <w:kern w:val="0"/>
          <w:sz w:val="16"/>
        </w:rPr>
        <w:t>())</w:t>
      </w:r>
      <w:r w:rsidRPr="003F4774">
        <w:rPr>
          <w:rFonts w:ascii="Consolas" w:hAnsi="Consolas" w:cs="Consolas"/>
          <w:color w:val="F92672"/>
          <w:kern w:val="0"/>
          <w:sz w:val="16"/>
        </w:rPr>
        <w:t>;</w:t>
      </w:r>
    </w:p>
    <w:p w:rsidR="00D816D3" w:rsidRPr="003F4774" w:rsidRDefault="00D816D3" w:rsidP="003F477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24"/>
        </w:rPr>
      </w:pPr>
    </w:p>
    <w:p w:rsidR="00346C56" w:rsidRDefault="00346C56" w:rsidP="0027247C">
      <w:pPr>
        <w:pStyle w:val="a0"/>
      </w:pPr>
    </w:p>
    <w:p w:rsidR="00814895" w:rsidRPr="002C3677" w:rsidRDefault="00DE6F41" w:rsidP="002C3677">
      <w:pPr>
        <w:pStyle w:val="3"/>
        <w:rPr>
          <w:rFonts w:ascii="Calibri" w:eastAsia="宋体" w:hAnsi="Calibri"/>
          <w:b/>
          <w:sz w:val="21"/>
          <w:szCs w:val="21"/>
        </w:rPr>
      </w:pPr>
      <w:bookmarkStart w:id="66" w:name="_Toc459215918"/>
      <w:r w:rsidRPr="002C3677">
        <w:rPr>
          <w:rFonts w:ascii="Calibri" w:eastAsia="宋体" w:hAnsi="Calibri" w:hint="eastAsia"/>
          <w:b/>
          <w:sz w:val="21"/>
          <w:szCs w:val="21"/>
        </w:rPr>
        <w:t>消费</w:t>
      </w:r>
      <w:r w:rsidR="000F78B7" w:rsidRPr="002C3677">
        <w:rPr>
          <w:rFonts w:ascii="Calibri" w:eastAsia="宋体" w:hAnsi="Calibri" w:hint="eastAsia"/>
          <w:b/>
          <w:sz w:val="21"/>
          <w:szCs w:val="21"/>
        </w:rPr>
        <w:t>者</w:t>
      </w:r>
      <w:r w:rsidRPr="002C3677">
        <w:rPr>
          <w:rFonts w:ascii="Calibri" w:eastAsia="宋体" w:hAnsi="Calibri" w:hint="eastAsia"/>
          <w:b/>
          <w:sz w:val="21"/>
          <w:szCs w:val="21"/>
        </w:rPr>
        <w:t>设置消息</w:t>
      </w:r>
      <w:r w:rsidRPr="002C3677">
        <w:rPr>
          <w:rFonts w:ascii="Calibri" w:eastAsia="宋体" w:hAnsi="Calibri" w:hint="eastAsia"/>
          <w:b/>
          <w:sz w:val="21"/>
          <w:szCs w:val="21"/>
        </w:rPr>
        <w:t>Tag</w:t>
      </w:r>
      <w:bookmarkEnd w:id="66"/>
    </w:p>
    <w:p w:rsidR="00754465" w:rsidRPr="00BC61B2" w:rsidRDefault="00754465" w:rsidP="00D816D3">
      <w:pPr>
        <w:pStyle w:val="a0"/>
        <w:rPr>
          <w:sz w:val="20"/>
        </w:rPr>
      </w:pP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有三种方式可以设置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过滤单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多个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、全部</w:t>
      </w:r>
      <w:r>
        <w:rPr>
          <w:rFonts w:hint="eastAsia"/>
          <w:sz w:val="20"/>
        </w:rPr>
        <w:t>Tag</w:t>
      </w:r>
      <w:r w:rsidR="002100CB">
        <w:rPr>
          <w:rFonts w:hint="eastAsia"/>
          <w:sz w:val="20"/>
        </w:rPr>
        <w:t>。</w:t>
      </w:r>
    </w:p>
    <w:p w:rsidR="00831BF7" w:rsidRPr="00546483" w:rsidRDefault="00B06C8F" w:rsidP="00D816D3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F6338B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817434" w:rsidRPr="00546483">
        <w:rPr>
          <w:rFonts w:hint="eastAsia"/>
          <w:sz w:val="20"/>
        </w:rPr>
        <w:t>单个</w:t>
      </w:r>
      <w:r w:rsidR="00A111E6" w:rsidRPr="00546483">
        <w:rPr>
          <w:rFonts w:hint="eastAsia"/>
          <w:sz w:val="20"/>
        </w:rPr>
        <w:t>T</w:t>
      </w:r>
      <w:r w:rsidR="00F6338B" w:rsidRPr="00546483">
        <w:rPr>
          <w:rFonts w:hint="eastAsia"/>
          <w:sz w:val="20"/>
        </w:rPr>
        <w:t>ag</w:t>
      </w:r>
      <w:r w:rsidR="00A111E6" w:rsidRPr="00546483">
        <w:rPr>
          <w:rFonts w:hint="eastAsia"/>
          <w:sz w:val="20"/>
        </w:rPr>
        <w:t>消息</w:t>
      </w:r>
    </w:p>
    <w:p w:rsidR="00CA7DEB" w:rsidRPr="00CA7DEB" w:rsidRDefault="00CA7DEB" w:rsidP="00CA7DEB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订阅</w:t>
      </w:r>
      <w:r w:rsidR="00A97FE7">
        <w:rPr>
          <w:rFonts w:ascii="宋体" w:hAnsi="宋体" w:cs="Consolas" w:hint="eastAsia"/>
          <w:color w:val="5E974D"/>
          <w:kern w:val="0"/>
          <w:sz w:val="16"/>
        </w:rPr>
        <w:t>topic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CA7DEB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主题下</w:t>
      </w:r>
      <w:r w:rsidR="00967667">
        <w:rPr>
          <w:rFonts w:ascii="Consolas" w:hAnsi="Consolas" w:cs="Consolas"/>
          <w:color w:val="5E974D"/>
          <w:kern w:val="0"/>
          <w:sz w:val="16"/>
        </w:rPr>
        <w:t>“</w:t>
      </w:r>
      <w:r w:rsidR="00967667">
        <w:rPr>
          <w:rFonts w:ascii="Consolas" w:hAnsi="Consolas" w:cs="Consolas" w:hint="eastAsia"/>
          <w:color w:val="5E974D"/>
          <w:kern w:val="0"/>
          <w:sz w:val="16"/>
        </w:rPr>
        <w:t>T</w:t>
      </w:r>
      <w:r w:rsidRPr="00CA7DEB">
        <w:rPr>
          <w:rFonts w:ascii="Consolas" w:hAnsi="Consolas" w:cs="Consolas"/>
          <w:color w:val="5E974D"/>
          <w:kern w:val="0"/>
          <w:sz w:val="16"/>
        </w:rPr>
        <w:t>agA”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标签</w:t>
      </w:r>
      <w:r w:rsidR="008F6869">
        <w:rPr>
          <w:rFonts w:ascii="宋体" w:hAnsi="宋体" w:cs="Consolas" w:hint="eastAsia"/>
          <w:color w:val="5E974D"/>
          <w:kern w:val="0"/>
          <w:sz w:val="16"/>
        </w:rPr>
        <w:t>的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Consolas" w:hAnsi="Consolas" w:cs="Consolas"/>
          <w:color w:val="F9FAF4"/>
          <w:kern w:val="0"/>
          <w:sz w:val="16"/>
        </w:rPr>
        <w:t>consumer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subscrib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TopicTestMQ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967667">
        <w:rPr>
          <w:rFonts w:ascii="Consolas" w:hAnsi="Consolas" w:cs="Consolas"/>
          <w:color w:val="E6DB74"/>
          <w:kern w:val="0"/>
          <w:sz w:val="16"/>
        </w:rPr>
        <w:t>"</w:t>
      </w:r>
      <w:r w:rsidR="00967667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CA7DEB">
        <w:rPr>
          <w:rFonts w:ascii="Consolas" w:hAnsi="Consolas" w:cs="Consolas"/>
          <w:color w:val="E6DB74"/>
          <w:kern w:val="0"/>
          <w:sz w:val="16"/>
        </w:rPr>
        <w:t>agA"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CA7DEB">
        <w:rPr>
          <w:rFonts w:ascii="Consolas" w:hAnsi="Consolas" w:cs="Consolas"/>
          <w:color w:val="F9FAF4"/>
          <w:kern w:val="0"/>
          <w:sz w:val="16"/>
        </w:rPr>
        <w:t>(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CA7DEB">
        <w:rPr>
          <w:rFonts w:ascii="Consolas" w:hAnsi="Consolas" w:cs="Consolas"/>
          <w:color w:val="A7EC21"/>
          <w:kern w:val="0"/>
          <w:sz w:val="16"/>
        </w:rPr>
        <w:t>consume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println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CA7DEB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CA7DEB">
        <w:rPr>
          <w:rFonts w:ascii="Consolas" w:hAnsi="Consolas" w:cs="Consolas"/>
          <w:color w:val="A7EC21"/>
          <w:kern w:val="0"/>
          <w:sz w:val="16"/>
        </w:rPr>
        <w:t>String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color w:val="A7EC21"/>
          <w:kern w:val="0"/>
          <w:sz w:val="16"/>
        </w:rPr>
        <w:t>getBody</w:t>
      </w:r>
      <w:r w:rsidRPr="00CA7DEB">
        <w:rPr>
          <w:rFonts w:ascii="Consolas" w:hAnsi="Consolas" w:cs="Consolas"/>
          <w:color w:val="F9FAF4"/>
          <w:kern w:val="0"/>
          <w:sz w:val="16"/>
        </w:rPr>
        <w:t>())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CA7DEB">
        <w:rPr>
          <w:rFonts w:ascii="Consolas" w:hAnsi="Consolas" w:cs="Consolas"/>
          <w:color w:val="F9FAF4"/>
          <w:kern w:val="0"/>
          <w:sz w:val="16"/>
        </w:rPr>
        <w:t>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CA7DEB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CA7DEB">
        <w:rPr>
          <w:rFonts w:ascii="Consolas" w:hAnsi="Consolas" w:cs="Consolas"/>
          <w:color w:val="F9FAF4"/>
          <w:kern w:val="0"/>
          <w:sz w:val="16"/>
        </w:rPr>
        <w:t>(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CA7DEB">
        <w:rPr>
          <w:rFonts w:ascii="Consolas" w:hAnsi="Consolas" w:cs="Consolas"/>
          <w:color w:val="F9FAF4"/>
          <w:kern w:val="0"/>
          <w:sz w:val="16"/>
        </w:rPr>
        <w:t>) {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CA7DEB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CA7DEB">
        <w:rPr>
          <w:rFonts w:ascii="Consolas" w:hAnsi="Consolas" w:cs="Consolas"/>
          <w:color w:val="5E974D"/>
          <w:kern w:val="0"/>
          <w:sz w:val="16"/>
        </w:rPr>
        <w:t>ReconsumeLater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CA7DEB">
        <w:rPr>
          <w:rFonts w:ascii="宋体" w:hAnsi="宋体" w:cs="Consolas" w:hint="eastAsia"/>
          <w:color w:val="5E974D"/>
          <w:kern w:val="0"/>
          <w:sz w:val="16"/>
        </w:rPr>
        <w:br/>
      </w:r>
      <w:r w:rsidRPr="00CA7DEB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</w:t>
      </w:r>
      <w:r w:rsidRPr="00CA7DEB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CA7DEB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CA7DEB">
        <w:rPr>
          <w:rFonts w:ascii="Consolas" w:hAnsi="Consolas" w:cs="Consolas"/>
          <w:color w:val="F92672"/>
          <w:kern w:val="0"/>
          <w:sz w:val="16"/>
        </w:rPr>
        <w:t>.</w:t>
      </w:r>
      <w:r w:rsidRPr="00CA7DEB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  <w:r w:rsidRPr="00CA7DEB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CA7DEB">
        <w:rPr>
          <w:rFonts w:ascii="Consolas" w:hAnsi="Consolas" w:cs="Consolas"/>
          <w:color w:val="F9FAF4"/>
          <w:kern w:val="0"/>
          <w:sz w:val="16"/>
        </w:rPr>
        <w:t>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CA7DEB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CA7DEB">
        <w:rPr>
          <w:rFonts w:ascii="Consolas" w:hAnsi="Consolas" w:cs="Consolas"/>
          <w:color w:val="F92672"/>
          <w:kern w:val="0"/>
          <w:sz w:val="16"/>
        </w:rPr>
        <w:t>;</w:t>
      </w:r>
    </w:p>
    <w:p w:rsidR="00CA7DEB" w:rsidRPr="003F4774" w:rsidRDefault="00CA7DEB" w:rsidP="00D816D3">
      <w:pPr>
        <w:pStyle w:val="a0"/>
        <w:rPr>
          <w:sz w:val="20"/>
        </w:rPr>
      </w:pPr>
    </w:p>
    <w:p w:rsidR="00A111E6" w:rsidRPr="00546483" w:rsidRDefault="00B06C8F" w:rsidP="00A111E6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="00A111E6" w:rsidRPr="00546483">
        <w:rPr>
          <w:rFonts w:hint="eastAsia"/>
          <w:sz w:val="20"/>
        </w:rPr>
        <w:t>订阅</w:t>
      </w:r>
      <w:r w:rsidR="000F574A" w:rsidRPr="00546483">
        <w:rPr>
          <w:rFonts w:hint="eastAsia"/>
          <w:sz w:val="20"/>
        </w:rPr>
        <w:t>topic</w:t>
      </w:r>
      <w:r w:rsidR="00A111E6" w:rsidRPr="00546483">
        <w:rPr>
          <w:rFonts w:hint="eastAsia"/>
          <w:sz w:val="20"/>
        </w:rPr>
        <w:t>多个</w:t>
      </w:r>
      <w:r w:rsidR="00A111E6" w:rsidRPr="00546483">
        <w:rPr>
          <w:rFonts w:hint="eastAsia"/>
          <w:sz w:val="20"/>
        </w:rPr>
        <w:t>Tag</w:t>
      </w:r>
      <w:r w:rsidR="00A111E6" w:rsidRPr="00546483">
        <w:rPr>
          <w:rFonts w:hint="eastAsia"/>
          <w:sz w:val="20"/>
        </w:rPr>
        <w:t>消息</w:t>
      </w:r>
    </w:p>
    <w:p w:rsidR="00251D09" w:rsidRPr="00251D09" w:rsidRDefault="00251D09" w:rsidP="00251D09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251D09">
        <w:rPr>
          <w:rFonts w:ascii="Consolas" w:hAnsi="Consolas" w:cs="Consolas"/>
          <w:color w:val="5E974D"/>
          <w:kern w:val="0"/>
          <w:sz w:val="16"/>
        </w:rPr>
        <w:t>topi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251D09">
        <w:rPr>
          <w:rFonts w:ascii="Consolas" w:hAnsi="Consolas" w:cs="Consolas"/>
          <w:color w:val="5E974D"/>
          <w:kern w:val="0"/>
          <w:sz w:val="16"/>
        </w:rPr>
        <w:t>“TopicTestMQ”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主题下，</w:t>
      </w:r>
      <w:r w:rsidRPr="00251D09">
        <w:rPr>
          <w:rFonts w:ascii="Consolas" w:hAnsi="Consolas" w:cs="Consolas"/>
          <w:color w:val="5E974D"/>
          <w:kern w:val="0"/>
          <w:sz w:val="16"/>
        </w:rPr>
        <w:t>tags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分别等于</w:t>
      </w:r>
      <w:r w:rsidRPr="00251D09">
        <w:rPr>
          <w:rFonts w:ascii="Consolas" w:hAnsi="Consolas" w:cs="Consolas"/>
          <w:color w:val="5E974D"/>
          <w:kern w:val="0"/>
          <w:sz w:val="16"/>
        </w:rPr>
        <w:t>TagA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B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或</w:t>
      </w:r>
      <w:r w:rsidRPr="00251D09">
        <w:rPr>
          <w:rFonts w:ascii="Consolas" w:hAnsi="Consolas" w:cs="Consolas"/>
          <w:color w:val="5E974D"/>
          <w:kern w:val="0"/>
          <w:sz w:val="16"/>
        </w:rPr>
        <w:t>TagC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下所有消息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</w:r>
      <w:r w:rsidRPr="00251D09">
        <w:rPr>
          <w:rFonts w:ascii="Consolas" w:hAnsi="Consolas" w:cs="Consolas"/>
          <w:color w:val="F9FAF4"/>
          <w:kern w:val="0"/>
          <w:sz w:val="16"/>
        </w:rPr>
        <w:t>consumer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subscrib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TopicTestMQ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="000D20EF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0D20EF">
        <w:rPr>
          <w:rFonts w:ascii="Consolas" w:hAnsi="Consolas" w:cs="Consolas"/>
          <w:color w:val="E6DB74"/>
          <w:kern w:val="0"/>
          <w:sz w:val="16"/>
        </w:rPr>
        <w:t xml:space="preserve">agB || 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251D09">
        <w:rPr>
          <w:rFonts w:ascii="Consolas" w:hAnsi="Consolas" w:cs="Consolas"/>
          <w:color w:val="E6DB74"/>
          <w:kern w:val="0"/>
          <w:sz w:val="16"/>
        </w:rPr>
        <w:t>agC"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251D09">
        <w:rPr>
          <w:rFonts w:ascii="Consolas" w:hAnsi="Consolas" w:cs="Consolas"/>
          <w:color w:val="F9FAF4"/>
          <w:kern w:val="0"/>
          <w:sz w:val="16"/>
        </w:rPr>
        <w:t>(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251D09">
        <w:rPr>
          <w:rFonts w:ascii="Consolas" w:hAnsi="Consolas" w:cs="Consolas"/>
          <w:color w:val="A7EC21"/>
          <w:kern w:val="0"/>
          <w:sz w:val="16"/>
        </w:rPr>
        <w:t>consume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println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251D09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251D09">
        <w:rPr>
          <w:rFonts w:ascii="Consolas" w:hAnsi="Consolas" w:cs="Consolas"/>
          <w:color w:val="A7EC21"/>
          <w:kern w:val="0"/>
          <w:sz w:val="16"/>
        </w:rPr>
        <w:t>String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color w:val="A7EC21"/>
          <w:kern w:val="0"/>
          <w:sz w:val="16"/>
        </w:rPr>
        <w:t>getBody</w:t>
      </w:r>
      <w:r w:rsidRPr="00251D09">
        <w:rPr>
          <w:rFonts w:ascii="Consolas" w:hAnsi="Consolas" w:cs="Consolas"/>
          <w:color w:val="F9FAF4"/>
          <w:kern w:val="0"/>
          <w:sz w:val="16"/>
        </w:rPr>
        <w:t>())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251D09">
        <w:rPr>
          <w:rFonts w:ascii="Consolas" w:hAnsi="Consolas" w:cs="Consolas"/>
          <w:color w:val="F9FAF4"/>
          <w:kern w:val="0"/>
          <w:sz w:val="16"/>
        </w:rPr>
        <w:t>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251D09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251D09">
        <w:rPr>
          <w:rFonts w:ascii="Consolas" w:hAnsi="Consolas" w:cs="Consolas"/>
          <w:color w:val="F9FAF4"/>
          <w:kern w:val="0"/>
          <w:sz w:val="16"/>
        </w:rPr>
        <w:t>(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251D09">
        <w:rPr>
          <w:rFonts w:ascii="Consolas" w:hAnsi="Consolas" w:cs="Consolas"/>
          <w:color w:val="F9FAF4"/>
          <w:kern w:val="0"/>
          <w:sz w:val="16"/>
        </w:rPr>
        <w:t>) {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251D09">
        <w:rPr>
          <w:rFonts w:ascii="Consolas" w:hAnsi="Consolas" w:cs="Consolas"/>
          <w:color w:val="5E974D"/>
          <w:kern w:val="0"/>
          <w:sz w:val="16"/>
        </w:rPr>
        <w:t>ReconsumeLater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251D09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251D09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251D09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251D09">
        <w:rPr>
          <w:rFonts w:ascii="Consolas" w:hAnsi="Consolas" w:cs="Consolas"/>
          <w:color w:val="F92672"/>
          <w:kern w:val="0"/>
          <w:sz w:val="16"/>
        </w:rPr>
        <w:t>.</w:t>
      </w:r>
      <w:r w:rsidRPr="00251D09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  <w:r w:rsidRPr="00251D09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251D09">
        <w:rPr>
          <w:rFonts w:ascii="Consolas" w:hAnsi="Consolas" w:cs="Consolas"/>
          <w:color w:val="F9FAF4"/>
          <w:kern w:val="0"/>
          <w:sz w:val="16"/>
        </w:rPr>
        <w:t>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251D09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251D09">
        <w:rPr>
          <w:rFonts w:ascii="Consolas" w:hAnsi="Consolas" w:cs="Consolas"/>
          <w:color w:val="F92672"/>
          <w:kern w:val="0"/>
          <w:sz w:val="16"/>
        </w:rPr>
        <w:t>;</w:t>
      </w:r>
    </w:p>
    <w:p w:rsidR="00251D09" w:rsidRDefault="00251D09" w:rsidP="00814895">
      <w:pPr>
        <w:pStyle w:val="a0"/>
      </w:pPr>
    </w:p>
    <w:p w:rsidR="000F574A" w:rsidRPr="00546483" w:rsidRDefault="000F574A" w:rsidP="000F574A">
      <w:pPr>
        <w:pStyle w:val="a0"/>
        <w:rPr>
          <w:sz w:val="20"/>
        </w:rPr>
      </w:pPr>
      <w:r w:rsidRPr="0054648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546483">
        <w:rPr>
          <w:rFonts w:ascii="Wingdings" w:eastAsia="微软雅黑" w:hAnsi="Wingdings"/>
          <w:color w:val="000000"/>
          <w:sz w:val="20"/>
        </w:rPr>
        <w:t></w:t>
      </w:r>
      <w:r w:rsidRPr="00546483">
        <w:rPr>
          <w:rFonts w:hint="eastAsia"/>
          <w:sz w:val="20"/>
        </w:rPr>
        <w:t>订阅</w:t>
      </w:r>
      <w:r w:rsidRPr="00546483">
        <w:rPr>
          <w:rFonts w:hint="eastAsia"/>
          <w:sz w:val="20"/>
        </w:rPr>
        <w:t>topic</w:t>
      </w:r>
      <w:r w:rsidRPr="00546483">
        <w:rPr>
          <w:rFonts w:hint="eastAsia"/>
          <w:sz w:val="20"/>
        </w:rPr>
        <w:t>的全部</w:t>
      </w:r>
      <w:r w:rsidRPr="00546483">
        <w:rPr>
          <w:rFonts w:hint="eastAsia"/>
          <w:sz w:val="20"/>
        </w:rPr>
        <w:t>tag</w:t>
      </w:r>
      <w:r w:rsidRPr="00546483">
        <w:rPr>
          <w:rFonts w:hint="eastAsia"/>
          <w:sz w:val="20"/>
        </w:rPr>
        <w:t>消息</w:t>
      </w:r>
    </w:p>
    <w:p w:rsidR="00A97FE7" w:rsidRPr="00A97FE7" w:rsidRDefault="00A97FE7" w:rsidP="00A97FE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订阅</w:t>
      </w:r>
      <w:r w:rsidRPr="00A97FE7">
        <w:rPr>
          <w:rFonts w:ascii="Consolas" w:hAnsi="Consolas" w:cs="Consolas"/>
          <w:color w:val="5E974D"/>
          <w:kern w:val="0"/>
          <w:sz w:val="16"/>
        </w:rPr>
        <w:t>topic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名称为</w:t>
      </w:r>
      <w:r w:rsidRPr="00A97FE7">
        <w:rPr>
          <w:rFonts w:ascii="Consolas" w:hAnsi="Consolas" w:cs="Consolas"/>
          <w:color w:val="5E974D"/>
          <w:kern w:val="0"/>
          <w:sz w:val="16"/>
        </w:rPr>
        <w:t>“TopicTestMQ”</w:t>
      </w:r>
      <w:r w:rsidR="00F516C6">
        <w:rPr>
          <w:rFonts w:ascii="宋体" w:hAnsi="宋体" w:cs="Consolas" w:hint="eastAsia"/>
          <w:color w:val="5E974D"/>
          <w:kern w:val="0"/>
          <w:sz w:val="16"/>
        </w:rPr>
        <w:t>主题全部标签的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所有消息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</w:r>
      <w:r w:rsidRPr="00A97FE7">
        <w:rPr>
          <w:rFonts w:ascii="Consolas" w:hAnsi="Consolas" w:cs="Consolas"/>
          <w:color w:val="F9FAF4"/>
          <w:kern w:val="0"/>
          <w:sz w:val="16"/>
        </w:rPr>
        <w:t>consumer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subscrib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TopicTestMQ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color w:val="E6DB74"/>
          <w:kern w:val="0"/>
          <w:sz w:val="16"/>
        </w:rPr>
        <w:t>"*"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new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Listener</w:t>
      </w:r>
      <w:r w:rsidRPr="00A97FE7">
        <w:rPr>
          <w:rFonts w:ascii="Consolas" w:hAnsi="Consolas" w:cs="Consolas"/>
          <w:color w:val="F9FAF4"/>
          <w:kern w:val="0"/>
          <w:sz w:val="16"/>
        </w:rPr>
        <w:t>(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A97FE7">
        <w:rPr>
          <w:rFonts w:ascii="Consolas" w:hAnsi="Consolas" w:cs="Consolas"/>
          <w:color w:val="A7EC21"/>
          <w:kern w:val="0"/>
          <w:sz w:val="16"/>
        </w:rPr>
        <w:t>consume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println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color w:val="E6DB74"/>
          <w:kern w:val="0"/>
          <w:sz w:val="16"/>
        </w:rPr>
        <w:t>"Receive message</w:t>
      </w:r>
      <w:r w:rsidR="00FB253F">
        <w:rPr>
          <w:rFonts w:ascii="Consolas" w:hAnsi="Consolas" w:cs="Consolas" w:hint="eastAsia"/>
          <w:color w:val="E6DB74"/>
          <w:kern w:val="0"/>
          <w:sz w:val="16"/>
        </w:rPr>
        <w:t xml:space="preserve">: </w:t>
      </w:r>
      <w:r w:rsidRPr="00A97FE7">
        <w:rPr>
          <w:rFonts w:ascii="Consolas" w:hAnsi="Consolas" w:cs="Consolas"/>
          <w:color w:val="E6DB74"/>
          <w:kern w:val="0"/>
          <w:sz w:val="16"/>
        </w:rPr>
        <w:t xml:space="preserve">"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A97FE7">
        <w:rPr>
          <w:rFonts w:ascii="Consolas" w:hAnsi="Consolas" w:cs="Consolas"/>
          <w:color w:val="A7EC21"/>
          <w:kern w:val="0"/>
          <w:sz w:val="16"/>
        </w:rPr>
        <w:t>String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color w:val="A7EC21"/>
          <w:kern w:val="0"/>
          <w:sz w:val="16"/>
        </w:rPr>
        <w:t>getBody</w:t>
      </w:r>
      <w:r w:rsidRPr="00A97FE7">
        <w:rPr>
          <w:rFonts w:ascii="Consolas" w:hAnsi="Consolas" w:cs="Consolas"/>
          <w:color w:val="F9FAF4"/>
          <w:kern w:val="0"/>
          <w:sz w:val="16"/>
        </w:rPr>
        <w:t>())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A97FE7">
        <w:rPr>
          <w:rFonts w:ascii="Consolas" w:hAnsi="Consolas" w:cs="Consolas"/>
          <w:color w:val="F9FAF4"/>
          <w:kern w:val="0"/>
          <w:sz w:val="16"/>
        </w:rPr>
        <w:t>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A97FE7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A97FE7">
        <w:rPr>
          <w:rFonts w:ascii="Consolas" w:hAnsi="Consolas" w:cs="Consolas"/>
          <w:color w:val="F9FAF4"/>
          <w:kern w:val="0"/>
          <w:sz w:val="16"/>
        </w:rPr>
        <w:t>(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A97FE7">
        <w:rPr>
          <w:rFonts w:ascii="Consolas" w:hAnsi="Consolas" w:cs="Consolas"/>
          <w:color w:val="F9FAF4"/>
          <w:kern w:val="0"/>
          <w:sz w:val="16"/>
        </w:rPr>
        <w:t>) {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A97FE7">
        <w:rPr>
          <w:rFonts w:ascii="Consolas" w:hAnsi="Consolas" w:cs="Consolas"/>
          <w:color w:val="5E974D"/>
          <w:kern w:val="0"/>
          <w:sz w:val="16"/>
        </w:rPr>
        <w:t>ReconsumeLater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A97FE7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A97FE7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A97FE7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A97FE7">
        <w:rPr>
          <w:rFonts w:ascii="Consolas" w:hAnsi="Consolas" w:cs="Consolas"/>
          <w:color w:val="F92672"/>
          <w:kern w:val="0"/>
          <w:sz w:val="16"/>
        </w:rPr>
        <w:t>.</w:t>
      </w:r>
      <w:r w:rsidRPr="00A97FE7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  <w:r w:rsidRPr="00A97FE7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A97FE7">
        <w:rPr>
          <w:rFonts w:ascii="Consolas" w:hAnsi="Consolas" w:cs="Consolas"/>
          <w:color w:val="F9FAF4"/>
          <w:kern w:val="0"/>
          <w:sz w:val="16"/>
        </w:rPr>
        <w:t>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A97FE7">
        <w:rPr>
          <w:rFonts w:ascii="Consolas" w:hAnsi="Consolas" w:cs="Consolas"/>
          <w:color w:val="F9FAF4"/>
          <w:kern w:val="0"/>
          <w:sz w:val="16"/>
        </w:rPr>
        <w:br/>
        <w:t>})</w:t>
      </w:r>
      <w:r w:rsidRPr="00A97FE7">
        <w:rPr>
          <w:rFonts w:ascii="Consolas" w:hAnsi="Consolas" w:cs="Consolas"/>
          <w:color w:val="F92672"/>
          <w:kern w:val="0"/>
          <w:sz w:val="16"/>
        </w:rPr>
        <w:t>;</w:t>
      </w:r>
    </w:p>
    <w:p w:rsidR="00A82E35" w:rsidRDefault="00A82E35" w:rsidP="0027247C">
      <w:pPr>
        <w:pStyle w:val="a0"/>
        <w:rPr>
          <w:sz w:val="20"/>
        </w:rPr>
      </w:pPr>
    </w:p>
    <w:p w:rsidR="00BD318F" w:rsidRPr="00487D4C" w:rsidRDefault="00866C89" w:rsidP="00487D4C">
      <w:pPr>
        <w:pStyle w:val="2"/>
      </w:pPr>
      <w:bookmarkStart w:id="67" w:name="_Toc459215919"/>
      <w:r w:rsidRPr="00487D4C">
        <w:rPr>
          <w:rFonts w:hint="eastAsia"/>
        </w:rPr>
        <w:t>记录</w:t>
      </w:r>
      <w:r w:rsidR="00AA7C22">
        <w:rPr>
          <w:rFonts w:hint="eastAsia"/>
        </w:rPr>
        <w:t>消息</w:t>
      </w:r>
      <w:r w:rsidR="00FA0C0D">
        <w:rPr>
          <w:rFonts w:hint="eastAsia"/>
        </w:rPr>
        <w:t>M</w:t>
      </w:r>
      <w:r w:rsidR="007515D1" w:rsidRPr="00487D4C">
        <w:rPr>
          <w:rFonts w:hint="eastAsia"/>
        </w:rPr>
        <w:t>sgId</w:t>
      </w:r>
      <w:r w:rsidR="00990901">
        <w:rPr>
          <w:rFonts w:hint="eastAsia"/>
        </w:rPr>
        <w:t>、设置消息</w:t>
      </w:r>
      <w:r w:rsidR="00990901">
        <w:rPr>
          <w:rFonts w:hint="eastAsia"/>
        </w:rPr>
        <w:t>key</w:t>
      </w:r>
      <w:bookmarkEnd w:id="67"/>
    </w:p>
    <w:p w:rsidR="00E50CF7" w:rsidRDefault="00E50CF7" w:rsidP="0027247C">
      <w:pPr>
        <w:pStyle w:val="a0"/>
        <w:rPr>
          <w:sz w:val="20"/>
        </w:rPr>
      </w:pPr>
      <w:r>
        <w:rPr>
          <w:rFonts w:hint="eastAsia"/>
          <w:sz w:val="20"/>
        </w:rPr>
        <w:t>每条消息</w:t>
      </w:r>
      <w:r w:rsidR="00CC0214">
        <w:rPr>
          <w:rFonts w:hint="eastAsia"/>
          <w:sz w:val="20"/>
        </w:rPr>
        <w:t>均有一个全局唯一的消息</w:t>
      </w:r>
      <w:r w:rsidR="00CC0214">
        <w:rPr>
          <w:rFonts w:hint="eastAsia"/>
          <w:sz w:val="20"/>
        </w:rPr>
        <w:t>ID</w:t>
      </w:r>
      <w:r w:rsidR="00CC0214">
        <w:rPr>
          <w:rFonts w:hint="eastAsia"/>
          <w:sz w:val="20"/>
        </w:rPr>
        <w:t>，字段名称为</w:t>
      </w:r>
      <w:r w:rsidR="00CC0214">
        <w:rPr>
          <w:rFonts w:hint="eastAsia"/>
          <w:sz w:val="20"/>
        </w:rPr>
        <w:t>msgId</w:t>
      </w:r>
      <w:r w:rsidR="00CC0214">
        <w:rPr>
          <w:rFonts w:hint="eastAsia"/>
          <w:sz w:val="20"/>
        </w:rPr>
        <w:t>。</w:t>
      </w:r>
      <w:r>
        <w:rPr>
          <w:rFonts w:hint="eastAsia"/>
          <w:sz w:val="20"/>
        </w:rPr>
        <w:t>Producer</w:t>
      </w:r>
      <w:r>
        <w:rPr>
          <w:rFonts w:hint="eastAsia"/>
          <w:sz w:val="20"/>
        </w:rPr>
        <w:t>端发送</w:t>
      </w:r>
      <w:r w:rsidR="00FD231F">
        <w:rPr>
          <w:rFonts w:hint="eastAsia"/>
          <w:sz w:val="20"/>
        </w:rPr>
        <w:t>消息</w:t>
      </w:r>
      <w:r>
        <w:rPr>
          <w:rFonts w:hint="eastAsia"/>
          <w:sz w:val="20"/>
        </w:rPr>
        <w:t>成功</w:t>
      </w:r>
      <w:r w:rsidR="00CC0214">
        <w:rPr>
          <w:rFonts w:hint="eastAsia"/>
          <w:sz w:val="20"/>
        </w:rPr>
        <w:t>则</w:t>
      </w:r>
      <w:r w:rsidR="00FD231F">
        <w:rPr>
          <w:rFonts w:hint="eastAsia"/>
          <w:sz w:val="20"/>
        </w:rPr>
        <w:t>自动创建</w:t>
      </w:r>
      <w:r w:rsidR="00FD231F">
        <w:rPr>
          <w:rFonts w:hint="eastAsia"/>
          <w:sz w:val="20"/>
        </w:rPr>
        <w:t>msgId</w:t>
      </w:r>
      <w:r w:rsidR="00FD231F">
        <w:rPr>
          <w:rFonts w:hint="eastAsia"/>
          <w:sz w:val="20"/>
        </w:rPr>
        <w:t>，</w:t>
      </w:r>
      <w:r w:rsidR="00FD231F">
        <w:rPr>
          <w:rFonts w:hint="eastAsia"/>
          <w:sz w:val="20"/>
        </w:rPr>
        <w:t>Consumer</w:t>
      </w:r>
      <w:r w:rsidR="00FD231F">
        <w:rPr>
          <w:rFonts w:hint="eastAsia"/>
          <w:sz w:val="20"/>
        </w:rPr>
        <w:t>端则根据</w:t>
      </w:r>
      <w:r w:rsidR="00FD231F">
        <w:rPr>
          <w:rFonts w:hint="eastAsia"/>
          <w:sz w:val="20"/>
        </w:rPr>
        <w:t>msgId</w:t>
      </w:r>
      <w:r w:rsidR="005718FA">
        <w:rPr>
          <w:rFonts w:hint="eastAsia"/>
          <w:sz w:val="20"/>
        </w:rPr>
        <w:t>消息</w:t>
      </w:r>
      <w:r w:rsidR="00FD231F">
        <w:rPr>
          <w:rFonts w:hint="eastAsia"/>
          <w:sz w:val="20"/>
        </w:rPr>
        <w:t>消息</w:t>
      </w:r>
      <w:r w:rsidR="00EA45C0">
        <w:rPr>
          <w:rFonts w:hint="eastAsia"/>
          <w:sz w:val="20"/>
        </w:rPr>
        <w:t>。</w:t>
      </w:r>
      <w:r w:rsidR="005718FA">
        <w:rPr>
          <w:rFonts w:hint="eastAsia"/>
          <w:sz w:val="20"/>
        </w:rPr>
        <w:t>建议</w:t>
      </w:r>
      <w:r w:rsidR="004039C5">
        <w:rPr>
          <w:rFonts w:hint="eastAsia"/>
          <w:sz w:val="20"/>
        </w:rPr>
        <w:t>使用</w:t>
      </w:r>
      <w:r w:rsidR="004039C5">
        <w:rPr>
          <w:rFonts w:hint="eastAsia"/>
          <w:sz w:val="20"/>
        </w:rPr>
        <w:t>GMQ</w:t>
      </w:r>
      <w:r w:rsidR="004039C5">
        <w:rPr>
          <w:rFonts w:hint="eastAsia"/>
          <w:sz w:val="20"/>
        </w:rPr>
        <w:t>的各</w:t>
      </w:r>
      <w:r w:rsidR="00D50F64">
        <w:rPr>
          <w:rFonts w:hint="eastAsia"/>
          <w:sz w:val="20"/>
        </w:rPr>
        <w:t>业务子系统</w:t>
      </w:r>
      <w:r w:rsidR="009F2CC0">
        <w:rPr>
          <w:rFonts w:hint="eastAsia"/>
          <w:sz w:val="20"/>
        </w:rPr>
        <w:t>在发送消息</w:t>
      </w:r>
      <w:r w:rsidR="00D75FCC">
        <w:rPr>
          <w:rFonts w:hint="eastAsia"/>
          <w:sz w:val="20"/>
        </w:rPr>
        <w:t>成功之后</w:t>
      </w:r>
      <w:r w:rsidR="009F2CC0">
        <w:rPr>
          <w:rFonts w:hint="eastAsia"/>
          <w:sz w:val="20"/>
        </w:rPr>
        <w:t>、消费</w:t>
      </w:r>
      <w:r w:rsidR="00A6466A">
        <w:rPr>
          <w:rFonts w:hint="eastAsia"/>
          <w:sz w:val="20"/>
        </w:rPr>
        <w:t>消息</w:t>
      </w:r>
      <w:r w:rsidR="00D75FCC">
        <w:rPr>
          <w:rFonts w:hint="eastAsia"/>
          <w:sz w:val="20"/>
        </w:rPr>
        <w:t>之前均</w:t>
      </w:r>
      <w:r w:rsidR="009F2CC0">
        <w:rPr>
          <w:rFonts w:hint="eastAsia"/>
          <w:sz w:val="20"/>
        </w:rPr>
        <w:t>采用日志记录</w:t>
      </w:r>
      <w:r w:rsidR="005718FA">
        <w:rPr>
          <w:rFonts w:hint="eastAsia"/>
          <w:sz w:val="20"/>
        </w:rPr>
        <w:t>msg</w:t>
      </w:r>
      <w:r w:rsidR="004023B2">
        <w:rPr>
          <w:rFonts w:hint="eastAsia"/>
          <w:sz w:val="20"/>
        </w:rPr>
        <w:t>Id</w:t>
      </w:r>
      <w:r w:rsidR="00AC385B">
        <w:rPr>
          <w:rFonts w:hint="eastAsia"/>
          <w:sz w:val="20"/>
        </w:rPr>
        <w:t>。</w:t>
      </w:r>
    </w:p>
    <w:p w:rsidR="00711FB7" w:rsidRDefault="00711FB7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sz w:val="20"/>
        </w:rPr>
        <w:t>P</w:t>
      </w:r>
      <w:r w:rsidR="004C6EFA">
        <w:rPr>
          <w:rFonts w:hint="eastAsia"/>
          <w:sz w:val="20"/>
        </w:rPr>
        <w:t>roducer</w:t>
      </w:r>
      <w:r w:rsidR="004C6EFA">
        <w:rPr>
          <w:rFonts w:hint="eastAsia"/>
          <w:sz w:val="20"/>
        </w:rPr>
        <w:t>端记录</w:t>
      </w:r>
      <w:r w:rsidR="004C6EFA">
        <w:rPr>
          <w:rFonts w:hint="eastAsia"/>
          <w:sz w:val="20"/>
        </w:rPr>
        <w:t>msgId</w:t>
      </w:r>
      <w:r w:rsidR="00D94CC0">
        <w:rPr>
          <w:rFonts w:hint="eastAsia"/>
          <w:sz w:val="20"/>
        </w:rPr>
        <w:t>、设置</w:t>
      </w:r>
      <w:r w:rsidR="00D94CC0">
        <w:rPr>
          <w:rFonts w:hint="eastAsia"/>
          <w:sz w:val="20"/>
        </w:rPr>
        <w:t>key</w:t>
      </w:r>
    </w:p>
    <w:p w:rsidR="000A48E3" w:rsidRDefault="00E6063C" w:rsidP="00E606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Consolas"/>
          <w:color w:val="5E974D"/>
          <w:kern w:val="0"/>
          <w:sz w:val="16"/>
        </w:rPr>
      </w:pPr>
      <w:r w:rsidRPr="00E6063C">
        <w:rPr>
          <w:rFonts w:ascii="Consolas" w:hAnsi="Consolas" w:cs="Consolas"/>
          <w:color w:val="5E974D"/>
          <w:kern w:val="0"/>
          <w:sz w:val="16"/>
        </w:rPr>
        <w:lastRenderedPageBreak/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br/>
      </w:r>
      <w:r w:rsidRPr="00E6063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E6063C">
        <w:rPr>
          <w:rFonts w:ascii="Consolas" w:hAnsi="Consolas" w:cs="Consolas"/>
          <w:color w:val="5E974D"/>
          <w:kern w:val="0"/>
          <w:sz w:val="16"/>
        </w:rPr>
        <w:t>log</w:t>
      </w:r>
      <w:r w:rsidRPr="00E6063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</w:t>
      </w:r>
    </w:p>
    <w:p w:rsidR="00E6063C" w:rsidRPr="00D14A37" w:rsidRDefault="000A48E3" w:rsidP="00D14A37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>
        <w:rPr>
          <w:rFonts w:cs="Consolas" w:hint="eastAsia"/>
          <w:color w:val="5E974D"/>
          <w:sz w:val="16"/>
        </w:rPr>
        <w:t xml:space="preserve">// </w:t>
      </w:r>
      <w:r w:rsidR="00E6063C" w:rsidRPr="00E6063C">
        <w:rPr>
          <w:rFonts w:cs="Consolas" w:hint="eastAsia"/>
          <w:color w:val="5E974D"/>
          <w:sz w:val="16"/>
        </w:rPr>
        <w:t>可通过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控制台或者</w:t>
      </w:r>
      <w:r w:rsidR="00E6063C" w:rsidRPr="00E6063C">
        <w:rPr>
          <w:rFonts w:ascii="Consolas" w:hAnsi="Consolas" w:cs="Consolas"/>
          <w:color w:val="5E974D"/>
          <w:sz w:val="16"/>
        </w:rPr>
        <w:t>MQ</w:t>
      </w:r>
      <w:r w:rsidR="00E6063C" w:rsidRPr="00E6063C">
        <w:rPr>
          <w:rFonts w:cs="Consolas" w:hint="eastAsia"/>
          <w:color w:val="5E974D"/>
          <w:sz w:val="16"/>
        </w:rPr>
        <w:t>日志查询消息并补发。</w:t>
      </w:r>
      <w:r w:rsidR="00E6063C" w:rsidRPr="00E6063C">
        <w:rPr>
          <w:rFonts w:cs="Consolas" w:hint="eastAsia"/>
          <w:color w:val="5E974D"/>
          <w:sz w:val="16"/>
        </w:rPr>
        <w:br/>
      </w:r>
      <w:r w:rsidR="00D14A37" w:rsidRPr="00D14A37">
        <w:rPr>
          <w:rFonts w:ascii="Consolas" w:hAnsi="Consolas" w:cs="Consolas"/>
          <w:color w:val="F92672"/>
          <w:sz w:val="16"/>
        </w:rPr>
        <w:t xml:space="preserve">try </w:t>
      </w:r>
      <w:r w:rsidR="00D14A37" w:rsidRPr="00D14A37">
        <w:rPr>
          <w:rFonts w:ascii="Consolas" w:hAnsi="Consolas" w:cs="Consolas"/>
          <w:color w:val="F9FAF4"/>
          <w:sz w:val="16"/>
        </w:rPr>
        <w:t>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msg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tKey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>"ORDERID_100"</w:t>
      </w:r>
      <w:r w:rsidR="00D14A37" w:rsidRPr="00D14A37">
        <w:rPr>
          <w:rFonts w:ascii="Consolas" w:hAnsi="Consolas" w:cs="Consolas"/>
          <w:color w:val="F9FAF4"/>
          <w:sz w:val="16"/>
        </w:rPr>
        <w:t>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= </w:t>
      </w:r>
      <w:r w:rsidR="00D14A37" w:rsidRPr="00D14A37">
        <w:rPr>
          <w:rFonts w:ascii="Consolas" w:hAnsi="Consolas" w:cs="Consolas"/>
          <w:color w:val="F9FAF4"/>
          <w:sz w:val="16"/>
        </w:rPr>
        <w:t>producer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send</w:t>
      </w:r>
      <w:r w:rsidR="00D14A37" w:rsidRPr="00D14A37">
        <w:rPr>
          <w:rFonts w:ascii="Consolas" w:hAnsi="Consolas" w:cs="Consolas"/>
          <w:color w:val="F9FAF4"/>
          <w:sz w:val="16"/>
        </w:rPr>
        <w:t>(msg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assert </w:t>
      </w:r>
      <w:r w:rsidR="00D14A37" w:rsidRPr="00D14A37">
        <w:rPr>
          <w:rFonts w:ascii="Consolas" w:hAnsi="Consolas" w:cs="Consolas"/>
          <w:color w:val="F9FAF4"/>
          <w:sz w:val="16"/>
        </w:rPr>
        <w:t xml:space="preserve">sendResult </w:t>
      </w:r>
      <w:r w:rsidR="00D14A37" w:rsidRPr="00D14A37">
        <w:rPr>
          <w:rFonts w:ascii="Consolas" w:hAnsi="Consolas" w:cs="Consolas"/>
          <w:color w:val="F92672"/>
          <w:sz w:val="16"/>
        </w:rPr>
        <w:t>!= null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success. msgId=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color w:val="F9FAF4"/>
          <w:sz w:val="16"/>
        </w:rPr>
        <w:t>sendResul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sgId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 xml:space="preserve">}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catch 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GomeClientException e</w:t>
      </w:r>
      <w:r w:rsidR="00D14A37" w:rsidRPr="00D14A37">
        <w:rPr>
          <w:rFonts w:ascii="Consolas" w:hAnsi="Consolas" w:cs="Consolas"/>
          <w:color w:val="F9FAF4"/>
          <w:sz w:val="16"/>
        </w:rPr>
        <w:t>) {</w:t>
      </w:r>
      <w:r w:rsidR="00D14A37" w:rsidRPr="00D14A37">
        <w:rPr>
          <w:rFonts w:ascii="Consolas" w:hAnsi="Consolas" w:cs="Consolas"/>
          <w:color w:val="F9FAF4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System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ln</w:t>
      </w:r>
      <w:r w:rsidR="00D14A37" w:rsidRPr="00D14A37">
        <w:rPr>
          <w:rFonts w:ascii="Consolas" w:hAnsi="Consolas" w:cs="Consolas"/>
          <w:color w:val="F9FAF4"/>
          <w:sz w:val="16"/>
        </w:rPr>
        <w:t>(</w:t>
      </w:r>
      <w:r w:rsidR="00D14A37" w:rsidRPr="00D14A37">
        <w:rPr>
          <w:rFonts w:ascii="Consolas" w:hAnsi="Consolas" w:cs="Consolas"/>
          <w:color w:val="E6DB74"/>
          <w:sz w:val="16"/>
        </w:rPr>
        <w:t xml:space="preserve">"send error: " </w:t>
      </w:r>
      <w:r w:rsidR="00D14A37" w:rsidRPr="00D14A37">
        <w:rPr>
          <w:rFonts w:ascii="Consolas" w:hAnsi="Consolas" w:cs="Consolas"/>
          <w:color w:val="F92672"/>
          <w:sz w:val="16"/>
        </w:rPr>
        <w:t xml:space="preserve">+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getMessage</w:t>
      </w:r>
      <w:r w:rsidR="00D14A37" w:rsidRPr="00D14A37">
        <w:rPr>
          <w:rFonts w:ascii="Consolas" w:hAnsi="Consolas" w:cs="Consolas"/>
          <w:color w:val="F9FAF4"/>
          <w:sz w:val="16"/>
        </w:rPr>
        <w:t>()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  <w:t xml:space="preserve">    </w:t>
      </w:r>
      <w:r w:rsidR="00D14A37" w:rsidRPr="00D14A37">
        <w:rPr>
          <w:rFonts w:ascii="Consolas" w:hAnsi="Consolas" w:cs="Consolas"/>
          <w:i/>
          <w:iCs/>
          <w:color w:val="66D9EF"/>
          <w:sz w:val="16"/>
        </w:rPr>
        <w:t>e</w:t>
      </w:r>
      <w:r w:rsidR="00D14A37" w:rsidRPr="00D14A37">
        <w:rPr>
          <w:rFonts w:ascii="Consolas" w:hAnsi="Consolas" w:cs="Consolas"/>
          <w:color w:val="F92672"/>
          <w:sz w:val="16"/>
        </w:rPr>
        <w:t>.</w:t>
      </w:r>
      <w:r w:rsidR="00D14A37" w:rsidRPr="00D14A37">
        <w:rPr>
          <w:rFonts w:ascii="Consolas" w:hAnsi="Consolas" w:cs="Consolas"/>
          <w:color w:val="A7EC21"/>
          <w:sz w:val="16"/>
        </w:rPr>
        <w:t>printStackTrace</w:t>
      </w:r>
      <w:r w:rsidR="00D14A37" w:rsidRPr="00D14A37">
        <w:rPr>
          <w:rFonts w:ascii="Consolas" w:hAnsi="Consolas" w:cs="Consolas"/>
          <w:color w:val="F9FAF4"/>
          <w:sz w:val="16"/>
        </w:rPr>
        <w:t>()</w:t>
      </w:r>
      <w:r w:rsidR="00D14A37" w:rsidRPr="00D14A37">
        <w:rPr>
          <w:rFonts w:ascii="Consolas" w:hAnsi="Consolas" w:cs="Consolas"/>
          <w:color w:val="F92672"/>
          <w:sz w:val="16"/>
        </w:rPr>
        <w:t>;</w:t>
      </w:r>
      <w:r w:rsidR="00D14A37" w:rsidRPr="00D14A37">
        <w:rPr>
          <w:rFonts w:ascii="Consolas" w:hAnsi="Consolas" w:cs="Consolas"/>
          <w:color w:val="F92672"/>
          <w:sz w:val="16"/>
        </w:rPr>
        <w:br/>
      </w:r>
      <w:r w:rsidR="00D14A37" w:rsidRPr="00D14A37">
        <w:rPr>
          <w:rFonts w:ascii="Consolas" w:hAnsi="Consolas" w:cs="Consolas"/>
          <w:color w:val="F9FAF4"/>
          <w:sz w:val="16"/>
        </w:rPr>
        <w:t>}</w:t>
      </w:r>
    </w:p>
    <w:p w:rsidR="000D13C2" w:rsidRDefault="000D13C2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Consumer</w:t>
      </w:r>
      <w:r w:rsidR="004C6EFA">
        <w:rPr>
          <w:rFonts w:hint="eastAsia"/>
          <w:sz w:val="20"/>
        </w:rPr>
        <w:t>端记录</w:t>
      </w:r>
      <w:r w:rsidR="004C6EFA">
        <w:rPr>
          <w:rFonts w:hint="eastAsia"/>
          <w:sz w:val="20"/>
        </w:rPr>
        <w:t>msgId</w:t>
      </w:r>
      <w:r w:rsidR="00572D76">
        <w:rPr>
          <w:rFonts w:hint="eastAsia"/>
          <w:sz w:val="20"/>
        </w:rPr>
        <w:t>、获取</w:t>
      </w:r>
      <w:r w:rsidR="00572D76">
        <w:rPr>
          <w:rFonts w:hint="eastAsia"/>
          <w:sz w:val="20"/>
        </w:rPr>
        <w:t>key</w:t>
      </w:r>
    </w:p>
    <w:p w:rsidR="008D35C0" w:rsidRPr="008D35C0" w:rsidRDefault="00D17CFF" w:rsidP="008D35C0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消费者订阅消费，建议业务程序自行记录生产及消费</w:t>
      </w:r>
      <w:r w:rsidRPr="00D17CFF">
        <w:rPr>
          <w:rFonts w:ascii="Consolas" w:hAnsi="Consolas" w:cs="Consolas"/>
          <w:color w:val="5E974D"/>
          <w:sz w:val="16"/>
        </w:rPr>
        <w:t>log</w:t>
      </w:r>
      <w:r w:rsidRPr="00D17CFF">
        <w:rPr>
          <w:rFonts w:cs="Consolas" w:hint="eastAsia"/>
          <w:color w:val="5E974D"/>
          <w:sz w:val="16"/>
        </w:rPr>
        <w:t>日志，</w:t>
      </w:r>
      <w:r w:rsidRPr="00D17CFF">
        <w:rPr>
          <w:rFonts w:cs="Consolas" w:hint="eastAsia"/>
          <w:color w:val="5E974D"/>
          <w:sz w:val="16"/>
        </w:rPr>
        <w:br/>
      </w:r>
      <w:r w:rsidRPr="00D17CFF">
        <w:rPr>
          <w:rFonts w:ascii="Consolas" w:hAnsi="Consolas" w:cs="Consolas"/>
          <w:color w:val="5E974D"/>
          <w:sz w:val="16"/>
        </w:rPr>
        <w:t xml:space="preserve">// </w:t>
      </w:r>
      <w:r w:rsidRPr="00D17CFF">
        <w:rPr>
          <w:rFonts w:cs="Consolas" w:hint="eastAsia"/>
          <w:color w:val="5E974D"/>
          <w:sz w:val="16"/>
        </w:rPr>
        <w:t>以方便您在无法正常收到消息情况下，可通过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控制台或者</w:t>
      </w:r>
      <w:r w:rsidRPr="00D17CFF">
        <w:rPr>
          <w:rFonts w:ascii="Consolas" w:hAnsi="Consolas" w:cs="Consolas"/>
          <w:color w:val="5E974D"/>
          <w:sz w:val="16"/>
        </w:rPr>
        <w:t>MQ</w:t>
      </w:r>
      <w:r w:rsidRPr="00D17CFF">
        <w:rPr>
          <w:rFonts w:cs="Consolas" w:hint="eastAsia"/>
          <w:color w:val="5E974D"/>
          <w:sz w:val="16"/>
        </w:rPr>
        <w:t>日志查询消息并补发。</w:t>
      </w:r>
      <w:r w:rsidRPr="00D17CFF">
        <w:rPr>
          <w:rFonts w:cs="Consolas" w:hint="eastAsia"/>
          <w:color w:val="5E974D"/>
          <w:sz w:val="16"/>
        </w:rPr>
        <w:br/>
      </w:r>
      <w:r w:rsidR="00073605" w:rsidRPr="00073605">
        <w:rPr>
          <w:rFonts w:ascii="Consolas" w:hAnsi="Consolas" w:cs="Consolas"/>
          <w:color w:val="F9FAF4"/>
          <w:sz w:val="16"/>
        </w:rPr>
        <w:t>consumer</w:t>
      </w:r>
      <w:r w:rsidR="00073605" w:rsidRPr="00073605">
        <w:rPr>
          <w:rFonts w:ascii="Consolas" w:hAnsi="Consolas" w:cs="Consolas"/>
          <w:color w:val="F92672"/>
          <w:sz w:val="16"/>
        </w:rPr>
        <w:t>.</w:t>
      </w:r>
      <w:r w:rsidR="00073605" w:rsidRPr="00073605">
        <w:rPr>
          <w:rFonts w:ascii="Consolas" w:hAnsi="Consolas" w:cs="Consolas"/>
          <w:color w:val="A7EC21"/>
          <w:sz w:val="16"/>
        </w:rPr>
        <w:t>subscrib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A46570" w:rsidRPr="00A46570">
        <w:rPr>
          <w:rFonts w:ascii="Consolas" w:hAnsi="Consolas" w:cs="Consolas"/>
          <w:color w:val="E6DB74"/>
          <w:sz w:val="16"/>
        </w:rPr>
        <w:t>TopicTestMQ</w:t>
      </w:r>
      <w:r w:rsidR="00073605" w:rsidRPr="00073605">
        <w:rPr>
          <w:rFonts w:ascii="Consolas" w:hAnsi="Consolas" w:cs="Consolas"/>
          <w:color w:val="E6DB74"/>
          <w:sz w:val="16"/>
        </w:rPr>
        <w:t>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color w:val="E6DB74"/>
          <w:sz w:val="16"/>
        </w:rPr>
        <w:t>""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new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Listener</w:t>
      </w:r>
      <w:r w:rsidR="00073605" w:rsidRPr="00073605">
        <w:rPr>
          <w:rFonts w:ascii="Consolas" w:hAnsi="Consolas" w:cs="Consolas"/>
          <w:color w:val="F9FAF4"/>
          <w:sz w:val="16"/>
        </w:rPr>
        <w:t>(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public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 xml:space="preserve">Action </w:t>
      </w:r>
      <w:r w:rsidR="00073605" w:rsidRPr="00073605">
        <w:rPr>
          <w:rFonts w:ascii="Consolas" w:hAnsi="Consolas" w:cs="Consolas"/>
          <w:color w:val="A7EC21"/>
          <w:sz w:val="16"/>
        </w:rPr>
        <w:t>consume</w:t>
      </w:r>
      <w:r w:rsidR="00073605" w:rsidRPr="00073605">
        <w:rPr>
          <w:rFonts w:ascii="Consolas" w:hAnsi="Consolas" w:cs="Consolas"/>
          <w:color w:val="F9FAF4"/>
          <w:sz w:val="16"/>
        </w:rPr>
        <w:t>(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Msg msg</w:t>
      </w:r>
      <w:r w:rsidR="00073605" w:rsidRPr="00073605">
        <w:rPr>
          <w:rFonts w:ascii="Consolas" w:hAnsi="Consolas" w:cs="Consolas"/>
          <w:color w:val="F92672"/>
          <w:sz w:val="16"/>
        </w:rPr>
        <w:t xml:space="preserve">, </w:t>
      </w:r>
      <w:r w:rsidR="00073605" w:rsidRPr="00073605">
        <w:rPr>
          <w:rFonts w:ascii="Consolas" w:hAnsi="Consolas" w:cs="Consolas"/>
          <w:i/>
          <w:iCs/>
          <w:color w:val="66D9EF"/>
          <w:sz w:val="16"/>
        </w:rPr>
        <w:t>ConsumeContext context</w:t>
      </w:r>
      <w:r w:rsidR="00073605" w:rsidRPr="00073605">
        <w:rPr>
          <w:rFonts w:ascii="Consolas" w:hAnsi="Consolas" w:cs="Consolas"/>
          <w:color w:val="F9FAF4"/>
          <w:sz w:val="16"/>
        </w:rPr>
        <w:t>) {</w:t>
      </w:r>
      <w:r w:rsidR="00073605" w:rsidRPr="00073605">
        <w:rPr>
          <w:rFonts w:ascii="Consolas" w:hAnsi="Consolas" w:cs="Consolas"/>
          <w:color w:val="F9FAF4"/>
          <w:sz w:val="16"/>
        </w:rPr>
        <w:br/>
        <w:t xml:space="preserve">       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System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b/>
          <w:bCs/>
          <w:i/>
          <w:iCs/>
          <w:color w:val="FF79FB"/>
          <w:sz w:val="16"/>
        </w:rPr>
        <w:t>out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println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msgId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MsgId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ke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Key</w:t>
      </w:r>
      <w:r w:rsidR="008D35C0" w:rsidRPr="008D35C0">
        <w:rPr>
          <w:rFonts w:ascii="Consolas" w:hAnsi="Consolas" w:cs="Consolas"/>
          <w:color w:val="F9FAF4"/>
          <w:sz w:val="16"/>
        </w:rPr>
        <w:t xml:space="preserve">()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</w:t>
      </w:r>
      <w:r w:rsidR="008D35C0" w:rsidRPr="008D35C0">
        <w:rPr>
          <w:rFonts w:ascii="Consolas" w:hAnsi="Consolas" w:cs="Consolas"/>
          <w:color w:val="E6DB74"/>
          <w:sz w:val="16"/>
        </w:rPr>
        <w:t xml:space="preserve">",body=" </w:t>
      </w:r>
      <w:r w:rsidR="008D35C0" w:rsidRPr="008D35C0">
        <w:rPr>
          <w:rFonts w:ascii="Consolas" w:hAnsi="Consolas" w:cs="Consolas"/>
          <w:color w:val="F92672"/>
          <w:sz w:val="16"/>
        </w:rPr>
        <w:t xml:space="preserve">+ new </w:t>
      </w:r>
      <w:r w:rsidR="008D35C0" w:rsidRPr="008D35C0">
        <w:rPr>
          <w:rFonts w:ascii="Consolas" w:hAnsi="Consolas" w:cs="Consolas"/>
          <w:color w:val="A7EC21"/>
          <w:sz w:val="16"/>
        </w:rPr>
        <w:t>String</w:t>
      </w:r>
      <w:r w:rsidR="008D35C0" w:rsidRPr="008D35C0">
        <w:rPr>
          <w:rFonts w:ascii="Consolas" w:hAnsi="Consolas" w:cs="Consolas"/>
          <w:color w:val="F9FAF4"/>
          <w:sz w:val="16"/>
        </w:rPr>
        <w:t>(</w:t>
      </w:r>
      <w:r w:rsidR="008D35C0" w:rsidRPr="008D35C0">
        <w:rPr>
          <w:rFonts w:ascii="Consolas" w:hAnsi="Consolas" w:cs="Consolas"/>
          <w:i/>
          <w:iCs/>
          <w:color w:val="66D9EF"/>
          <w:sz w:val="16"/>
        </w:rPr>
        <w:t>msg</w:t>
      </w:r>
      <w:r w:rsidR="008D35C0" w:rsidRPr="008D35C0">
        <w:rPr>
          <w:rFonts w:ascii="Consolas" w:hAnsi="Consolas" w:cs="Consolas"/>
          <w:color w:val="F92672"/>
          <w:sz w:val="16"/>
        </w:rPr>
        <w:t>.</w:t>
      </w:r>
      <w:r w:rsidR="008D35C0" w:rsidRPr="008D35C0">
        <w:rPr>
          <w:rFonts w:ascii="Consolas" w:hAnsi="Consolas" w:cs="Consolas"/>
          <w:color w:val="A7EC21"/>
          <w:sz w:val="16"/>
        </w:rPr>
        <w:t>getBody</w:t>
      </w:r>
      <w:r w:rsidR="008D35C0" w:rsidRPr="008D35C0">
        <w:rPr>
          <w:rFonts w:ascii="Consolas" w:hAnsi="Consolas" w:cs="Consolas"/>
          <w:color w:val="F9FAF4"/>
          <w:sz w:val="16"/>
        </w:rPr>
        <w:t>()))</w:t>
      </w:r>
      <w:r w:rsidR="008D35C0" w:rsidRPr="008D35C0">
        <w:rPr>
          <w:rFonts w:ascii="Consolas" w:hAnsi="Consolas" w:cs="Consolas"/>
          <w:color w:val="F92672"/>
          <w:sz w:val="16"/>
        </w:rPr>
        <w:t>;</w:t>
      </w:r>
    </w:p>
    <w:p w:rsidR="00D17CFF" w:rsidRPr="00D17CFF" w:rsidRDefault="00073605" w:rsidP="00073605">
      <w:pPr>
        <w:pStyle w:val="HTML0"/>
        <w:shd w:val="clear" w:color="auto" w:fill="272822"/>
        <w:rPr>
          <w:rFonts w:ascii="Consolas" w:hAnsi="Consolas" w:cs="Consolas"/>
          <w:color w:val="F8F8F2"/>
        </w:rPr>
      </w:pPr>
      <w:r w:rsidRPr="00073605">
        <w:rPr>
          <w:rFonts w:ascii="Consolas" w:hAnsi="Consolas" w:cs="Consolas"/>
          <w:color w:val="F92672"/>
          <w:sz w:val="16"/>
        </w:rPr>
        <w:t xml:space="preserve">        try </w:t>
      </w:r>
      <w:r w:rsidRPr="00073605">
        <w:rPr>
          <w:rFonts w:ascii="Consolas" w:hAnsi="Consolas" w:cs="Consolas"/>
          <w:color w:val="F9FAF4"/>
          <w:sz w:val="16"/>
        </w:rPr>
        <w:t>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>// do something..</w:t>
      </w:r>
      <w:r w:rsidRPr="00073605">
        <w:rPr>
          <w:rFonts w:ascii="Consolas" w:hAnsi="Consolas" w:cs="Consolas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CommitMessage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 xml:space="preserve">} </w:t>
      </w:r>
      <w:r w:rsidRPr="00073605">
        <w:rPr>
          <w:rFonts w:ascii="Consolas" w:hAnsi="Consolas" w:cs="Consolas"/>
          <w:color w:val="F92672"/>
          <w:sz w:val="16"/>
        </w:rPr>
        <w:t xml:space="preserve">catch </w:t>
      </w:r>
      <w:r w:rsidRPr="00073605">
        <w:rPr>
          <w:rFonts w:ascii="Consolas" w:hAnsi="Consolas" w:cs="Consolas"/>
          <w:color w:val="F9FAF4"/>
          <w:sz w:val="16"/>
        </w:rPr>
        <w:t>(</w:t>
      </w:r>
      <w:r w:rsidRPr="00073605">
        <w:rPr>
          <w:rFonts w:ascii="Consolas" w:hAnsi="Consolas" w:cs="Consolas"/>
          <w:i/>
          <w:iCs/>
          <w:color w:val="66D9EF"/>
          <w:sz w:val="16"/>
        </w:rPr>
        <w:t>Exception e</w:t>
      </w:r>
      <w:r w:rsidRPr="00073605">
        <w:rPr>
          <w:rFonts w:ascii="Consolas" w:hAnsi="Consolas" w:cs="Consolas"/>
          <w:color w:val="F9FAF4"/>
          <w:sz w:val="16"/>
        </w:rPr>
        <w:t>) {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5E974D"/>
          <w:sz w:val="16"/>
        </w:rPr>
        <w:t xml:space="preserve">// </w:t>
      </w:r>
      <w:r w:rsidRPr="00073605">
        <w:rPr>
          <w:rFonts w:cs="Consolas" w:hint="eastAsia"/>
          <w:color w:val="5E974D"/>
          <w:sz w:val="16"/>
        </w:rPr>
        <w:t>消费失败，返回</w:t>
      </w:r>
      <w:r w:rsidRPr="00073605">
        <w:rPr>
          <w:rFonts w:ascii="Consolas" w:hAnsi="Consolas" w:cs="Consolas"/>
          <w:color w:val="5E974D"/>
          <w:sz w:val="16"/>
        </w:rPr>
        <w:t>ReconsumeLater</w:t>
      </w:r>
      <w:r w:rsidRPr="00073605">
        <w:rPr>
          <w:rFonts w:cs="Consolas" w:hint="eastAsia"/>
          <w:color w:val="5E974D"/>
          <w:sz w:val="16"/>
        </w:rPr>
        <w:t>，消息被放置到重试队列，延时后下次重新消费</w:t>
      </w:r>
      <w:r w:rsidRPr="00073605">
        <w:rPr>
          <w:rFonts w:cs="Consolas" w:hint="eastAsia"/>
          <w:color w:val="5E974D"/>
          <w:sz w:val="16"/>
        </w:rPr>
        <w:br/>
        <w:t xml:space="preserve">            </w:t>
      </w:r>
      <w:r w:rsidRPr="00073605">
        <w:rPr>
          <w:rFonts w:ascii="Consolas" w:hAnsi="Consolas" w:cs="Consolas"/>
          <w:color w:val="F92672"/>
          <w:sz w:val="16"/>
        </w:rPr>
        <w:t xml:space="preserve">return </w:t>
      </w:r>
      <w:r w:rsidRPr="00073605">
        <w:rPr>
          <w:rFonts w:ascii="Consolas" w:hAnsi="Consolas" w:cs="Consolas"/>
          <w:i/>
          <w:iCs/>
          <w:color w:val="66D9EF"/>
          <w:sz w:val="16"/>
        </w:rPr>
        <w:t>Action</w:t>
      </w:r>
      <w:r w:rsidRPr="00073605">
        <w:rPr>
          <w:rFonts w:ascii="Consolas" w:hAnsi="Consolas" w:cs="Consolas"/>
          <w:color w:val="F92672"/>
          <w:sz w:val="16"/>
        </w:rPr>
        <w:t>.</w:t>
      </w:r>
      <w:r w:rsidRPr="00073605">
        <w:rPr>
          <w:rFonts w:ascii="Consolas" w:hAnsi="Consolas" w:cs="Consolas"/>
          <w:b/>
          <w:bCs/>
          <w:i/>
          <w:iCs/>
          <w:color w:val="FF79FB"/>
          <w:sz w:val="16"/>
        </w:rPr>
        <w:t>ReconsumeLater</w:t>
      </w:r>
      <w:r w:rsidRPr="00073605">
        <w:rPr>
          <w:rFonts w:ascii="Consolas" w:hAnsi="Consolas" w:cs="Consolas"/>
          <w:color w:val="F92672"/>
          <w:sz w:val="16"/>
        </w:rPr>
        <w:t>;</w:t>
      </w:r>
      <w:r w:rsidRPr="00073605">
        <w:rPr>
          <w:rFonts w:ascii="Consolas" w:hAnsi="Consolas" w:cs="Consolas"/>
          <w:color w:val="F92672"/>
          <w:sz w:val="16"/>
        </w:rPr>
        <w:br/>
        <w:t xml:space="preserve">        </w:t>
      </w:r>
      <w:r w:rsidRPr="00073605">
        <w:rPr>
          <w:rFonts w:ascii="Consolas" w:hAnsi="Consolas" w:cs="Consolas"/>
          <w:color w:val="F9FAF4"/>
          <w:sz w:val="16"/>
        </w:rPr>
        <w:t>}</w:t>
      </w:r>
      <w:r w:rsidRPr="00073605">
        <w:rPr>
          <w:rFonts w:ascii="Consolas" w:hAnsi="Consolas" w:cs="Consolas"/>
          <w:color w:val="F9FAF4"/>
          <w:sz w:val="16"/>
        </w:rPr>
        <w:br/>
        <w:t xml:space="preserve">    }</w:t>
      </w:r>
      <w:r w:rsidRPr="00073605">
        <w:rPr>
          <w:rFonts w:ascii="Consolas" w:hAnsi="Consolas" w:cs="Consolas"/>
          <w:color w:val="F9FAF4"/>
          <w:sz w:val="16"/>
        </w:rPr>
        <w:br/>
        <w:t>})</w:t>
      </w:r>
      <w:r w:rsidRPr="00073605">
        <w:rPr>
          <w:rFonts w:ascii="Consolas" w:hAnsi="Consolas" w:cs="Consolas"/>
          <w:color w:val="F92672"/>
          <w:sz w:val="16"/>
        </w:rPr>
        <w:t>;</w:t>
      </w:r>
    </w:p>
    <w:p w:rsidR="00E6063C" w:rsidRDefault="00E6063C" w:rsidP="0027247C">
      <w:pPr>
        <w:pStyle w:val="a0"/>
        <w:rPr>
          <w:sz w:val="20"/>
        </w:rPr>
      </w:pPr>
    </w:p>
    <w:p w:rsidR="004C6EFA" w:rsidRDefault="00BB562D" w:rsidP="0027247C">
      <w:pPr>
        <w:pStyle w:val="a0"/>
        <w:rPr>
          <w:sz w:val="20"/>
        </w:rPr>
      </w:pPr>
      <w:r w:rsidRPr="00BB562D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BB562D">
        <w:rPr>
          <w:rFonts w:ascii="Wingdings" w:eastAsia="微软雅黑" w:hAnsi="Wingdings"/>
          <w:color w:val="000000"/>
          <w:sz w:val="20"/>
        </w:rPr>
        <w:t></w:t>
      </w:r>
      <w:r w:rsidR="004C6EFA">
        <w:rPr>
          <w:rFonts w:hint="eastAsia"/>
          <w:sz w:val="20"/>
        </w:rPr>
        <w:t>消息</w:t>
      </w:r>
      <w:r w:rsidR="004C6EFA">
        <w:rPr>
          <w:rFonts w:hint="eastAsia"/>
          <w:sz w:val="20"/>
        </w:rPr>
        <w:t>msgId</w:t>
      </w:r>
      <w:r w:rsidR="004C6EFA">
        <w:rPr>
          <w:rFonts w:hint="eastAsia"/>
          <w:sz w:val="20"/>
        </w:rPr>
        <w:t>与消息</w:t>
      </w:r>
      <w:r w:rsidR="004C6EFA">
        <w:rPr>
          <w:rFonts w:hint="eastAsia"/>
          <w:sz w:val="20"/>
        </w:rPr>
        <w:t>key</w:t>
      </w:r>
      <w:r w:rsidR="004C6EFA">
        <w:rPr>
          <w:rFonts w:hint="eastAsia"/>
          <w:sz w:val="20"/>
        </w:rPr>
        <w:t>区别</w:t>
      </w:r>
    </w:p>
    <w:p w:rsidR="00FF3416" w:rsidRDefault="00235735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msgId</w:t>
      </w:r>
      <w:r>
        <w:rPr>
          <w:rFonts w:hint="eastAsia"/>
          <w:sz w:val="20"/>
        </w:rPr>
        <w:t>主要</w:t>
      </w:r>
      <w:r w:rsidR="00E616A9">
        <w:rPr>
          <w:rFonts w:hint="eastAsia"/>
          <w:sz w:val="20"/>
        </w:rPr>
        <w:t>用于</w:t>
      </w:r>
      <w:r w:rsidR="002814FC">
        <w:rPr>
          <w:rFonts w:hint="eastAsia"/>
          <w:sz w:val="20"/>
        </w:rPr>
        <w:t>消息中间件</w:t>
      </w:r>
      <w:r w:rsidR="003A5988">
        <w:rPr>
          <w:rFonts w:hint="eastAsia"/>
          <w:sz w:val="20"/>
        </w:rPr>
        <w:t>维护数据，是</w:t>
      </w:r>
      <w:r w:rsidR="002814FC">
        <w:rPr>
          <w:rFonts w:hint="eastAsia"/>
          <w:sz w:val="20"/>
        </w:rPr>
        <w:t>GMQ</w:t>
      </w:r>
      <w:r w:rsidR="003A5988">
        <w:rPr>
          <w:rFonts w:hint="eastAsia"/>
          <w:sz w:val="20"/>
        </w:rPr>
        <w:t>全局唯一的</w:t>
      </w:r>
      <w:r w:rsidR="000537CA">
        <w:rPr>
          <w:rFonts w:hint="eastAsia"/>
          <w:sz w:val="20"/>
        </w:rPr>
        <w:t>标识</w:t>
      </w:r>
      <w:r w:rsidR="00D6102F">
        <w:rPr>
          <w:rFonts w:hint="eastAsia"/>
          <w:sz w:val="20"/>
        </w:rPr>
        <w:t>字段</w:t>
      </w:r>
      <w:r w:rsidR="000537CA">
        <w:rPr>
          <w:rFonts w:hint="eastAsia"/>
          <w:sz w:val="20"/>
        </w:rPr>
        <w:t>。</w:t>
      </w:r>
    </w:p>
    <w:p w:rsidR="00916388" w:rsidRPr="00A33C8A" w:rsidRDefault="000537CA" w:rsidP="001C29C8">
      <w:pPr>
        <w:pStyle w:val="a0"/>
        <w:spacing w:line="276" w:lineRule="auto"/>
        <w:rPr>
          <w:sz w:val="20"/>
        </w:rPr>
      </w:pP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key</w:t>
      </w:r>
      <w:r>
        <w:rPr>
          <w:rFonts w:hint="eastAsia"/>
          <w:sz w:val="20"/>
        </w:rPr>
        <w:t>从另一个纬度</w:t>
      </w:r>
      <w:r w:rsidR="00B43404">
        <w:rPr>
          <w:rFonts w:hint="eastAsia"/>
          <w:sz w:val="20"/>
        </w:rPr>
        <w:t>标识</w:t>
      </w:r>
      <w:r>
        <w:rPr>
          <w:rFonts w:hint="eastAsia"/>
          <w:sz w:val="20"/>
        </w:rPr>
        <w:t>一条消息，</w:t>
      </w:r>
      <w:r w:rsidR="000C18E1">
        <w:rPr>
          <w:rFonts w:hint="eastAsia"/>
          <w:sz w:val="20"/>
        </w:rPr>
        <w:t>其存在的价值偏向于</w:t>
      </w:r>
      <w:r w:rsidR="00EA11C7">
        <w:rPr>
          <w:rFonts w:hint="eastAsia"/>
          <w:sz w:val="20"/>
        </w:rPr>
        <w:t>业务层面</w:t>
      </w:r>
      <w:r w:rsidR="007728E3">
        <w:rPr>
          <w:rFonts w:hint="eastAsia"/>
          <w:sz w:val="20"/>
        </w:rPr>
        <w:t>，</w:t>
      </w:r>
      <w:r w:rsidR="0057730D">
        <w:rPr>
          <w:rFonts w:hint="eastAsia"/>
          <w:sz w:val="20"/>
        </w:rPr>
        <w:t>即消息</w:t>
      </w:r>
      <w:r w:rsidR="0057730D">
        <w:rPr>
          <w:rFonts w:hint="eastAsia"/>
          <w:sz w:val="20"/>
        </w:rPr>
        <w:t>key</w:t>
      </w:r>
      <w:r w:rsidR="0057730D">
        <w:rPr>
          <w:rFonts w:hint="eastAsia"/>
          <w:sz w:val="20"/>
        </w:rPr>
        <w:t>能在业务层面唯一标识一条消息</w:t>
      </w:r>
      <w:r w:rsidR="00EC0D5C">
        <w:rPr>
          <w:rFonts w:hint="eastAsia"/>
          <w:sz w:val="20"/>
        </w:rPr>
        <w:t>，</w:t>
      </w:r>
      <w:r w:rsidR="00DD52C8">
        <w:rPr>
          <w:rFonts w:hint="eastAsia"/>
          <w:sz w:val="20"/>
        </w:rPr>
        <w:t>例</w:t>
      </w:r>
      <w:r w:rsidR="0043708E">
        <w:rPr>
          <w:rFonts w:hint="eastAsia"/>
          <w:sz w:val="20"/>
        </w:rPr>
        <w:t>如订单组可</w:t>
      </w:r>
      <w:r w:rsidR="00E41222">
        <w:rPr>
          <w:rFonts w:hint="eastAsia"/>
          <w:sz w:val="20"/>
        </w:rPr>
        <w:t>采用</w:t>
      </w:r>
      <w:r w:rsidR="0043708E">
        <w:rPr>
          <w:rFonts w:hint="eastAsia"/>
          <w:sz w:val="20"/>
        </w:rPr>
        <w:t>订单</w:t>
      </w:r>
      <w:r w:rsidR="0043708E">
        <w:rPr>
          <w:rFonts w:hint="eastAsia"/>
          <w:sz w:val="20"/>
        </w:rPr>
        <w:t>orderId</w:t>
      </w:r>
      <w:r w:rsidR="00157EFB">
        <w:rPr>
          <w:rFonts w:hint="eastAsia"/>
          <w:sz w:val="20"/>
        </w:rPr>
        <w:t>字段</w:t>
      </w:r>
      <w:r w:rsidR="0043708E">
        <w:rPr>
          <w:rFonts w:hint="eastAsia"/>
          <w:sz w:val="20"/>
        </w:rPr>
        <w:t>来当做消息</w:t>
      </w:r>
      <w:r w:rsidR="0043708E">
        <w:rPr>
          <w:rFonts w:hint="eastAsia"/>
          <w:sz w:val="20"/>
        </w:rPr>
        <w:t>key</w:t>
      </w:r>
      <w:r w:rsidR="0043708E">
        <w:rPr>
          <w:rFonts w:hint="eastAsia"/>
          <w:sz w:val="20"/>
        </w:rPr>
        <w:t>值</w:t>
      </w:r>
      <w:r w:rsidR="002A6BBC">
        <w:rPr>
          <w:rFonts w:hint="eastAsia"/>
          <w:sz w:val="20"/>
        </w:rPr>
        <w:t>。</w:t>
      </w:r>
      <w:r w:rsidR="00EC0D5C">
        <w:rPr>
          <w:rFonts w:hint="eastAsia"/>
          <w:sz w:val="20"/>
        </w:rPr>
        <w:t>建议使用</w:t>
      </w:r>
      <w:r w:rsidR="00EC0D5C">
        <w:rPr>
          <w:rFonts w:hint="eastAsia"/>
          <w:sz w:val="20"/>
        </w:rPr>
        <w:t>GMQ</w:t>
      </w:r>
      <w:r w:rsidR="00EC0D5C">
        <w:rPr>
          <w:rFonts w:hint="eastAsia"/>
          <w:sz w:val="20"/>
        </w:rPr>
        <w:t>的各个业务系统</w:t>
      </w:r>
      <w:r w:rsidR="00157EFB">
        <w:rPr>
          <w:rFonts w:hint="eastAsia"/>
          <w:sz w:val="20"/>
        </w:rPr>
        <w:t>尽可能</w:t>
      </w:r>
      <w:r w:rsidR="00EC0D5C">
        <w:rPr>
          <w:rFonts w:hint="eastAsia"/>
          <w:sz w:val="20"/>
        </w:rPr>
        <w:t>保持消息</w:t>
      </w:r>
      <w:r w:rsidR="00EC0D5C">
        <w:rPr>
          <w:rFonts w:hint="eastAsia"/>
          <w:sz w:val="20"/>
        </w:rPr>
        <w:t>key</w:t>
      </w:r>
      <w:r w:rsidR="00EC0D5C">
        <w:rPr>
          <w:rFonts w:hint="eastAsia"/>
          <w:sz w:val="20"/>
        </w:rPr>
        <w:t>值唯一。</w:t>
      </w:r>
    </w:p>
    <w:p w:rsidR="00CE5A96" w:rsidRPr="00B870AB" w:rsidRDefault="00CE5A96" w:rsidP="0027247C">
      <w:pPr>
        <w:pStyle w:val="a0"/>
        <w:rPr>
          <w:sz w:val="20"/>
        </w:rPr>
      </w:pPr>
    </w:p>
    <w:p w:rsidR="00FA3393" w:rsidRPr="002D5094" w:rsidRDefault="0027247C" w:rsidP="002B7E9F">
      <w:pPr>
        <w:pStyle w:val="1"/>
      </w:pPr>
      <w:bookmarkStart w:id="68" w:name="_Toc455766352"/>
      <w:bookmarkStart w:id="69" w:name="_Toc459215920"/>
      <w:r>
        <w:rPr>
          <w:rFonts w:hint="eastAsia"/>
        </w:rPr>
        <w:t xml:space="preserve">GMQ </w:t>
      </w:r>
      <w:r>
        <w:rPr>
          <w:rFonts w:hint="eastAsia"/>
        </w:rPr>
        <w:t>集成</w:t>
      </w:r>
      <w:r>
        <w:rPr>
          <w:rFonts w:hint="eastAsia"/>
        </w:rPr>
        <w:t>Spring</w:t>
      </w:r>
      <w:r>
        <w:rPr>
          <w:rFonts w:hint="eastAsia"/>
        </w:rPr>
        <w:t>示例代码</w:t>
      </w:r>
      <w:bookmarkStart w:id="70" w:name="_Toc455766353"/>
      <w:bookmarkEnd w:id="68"/>
      <w:bookmarkEnd w:id="69"/>
    </w:p>
    <w:p w:rsidR="007B6991" w:rsidRPr="00B90D95" w:rsidRDefault="00034DEC" w:rsidP="007B6991">
      <w:pPr>
        <w:pStyle w:val="2"/>
        <w:rPr>
          <w:rFonts w:ascii="Calibri" w:eastAsia="宋体" w:hAnsi="Calibri"/>
          <w:sz w:val="21"/>
          <w:szCs w:val="21"/>
        </w:rPr>
      </w:pPr>
      <w:bookmarkStart w:id="71" w:name="_Toc459215921"/>
      <w:r w:rsidRPr="00F8404A">
        <w:rPr>
          <w:rFonts w:ascii="Calibri" w:eastAsia="宋体" w:hAnsi="Calibri" w:hint="eastAsia"/>
          <w:sz w:val="21"/>
          <w:szCs w:val="21"/>
        </w:rPr>
        <w:t>普通</w:t>
      </w:r>
      <w:r w:rsidR="0027247C" w:rsidRPr="00F8404A">
        <w:rPr>
          <w:rFonts w:ascii="Calibri" w:eastAsia="宋体" w:hAnsi="Calibri" w:hint="eastAsia"/>
          <w:sz w:val="21"/>
          <w:szCs w:val="21"/>
        </w:rPr>
        <w:t>生产者、消费者模式</w:t>
      </w:r>
      <w:r w:rsidR="00CA3A86" w:rsidRPr="00F8404A">
        <w:rPr>
          <w:rFonts w:ascii="Calibri" w:eastAsia="宋体" w:hAnsi="Calibri" w:hint="eastAsia"/>
          <w:sz w:val="21"/>
          <w:szCs w:val="21"/>
        </w:rPr>
        <w:t>(</w:t>
      </w:r>
      <w:r w:rsidR="0027247C" w:rsidRPr="00F8404A">
        <w:rPr>
          <w:rFonts w:ascii="Calibri" w:eastAsia="宋体" w:hAnsi="Calibri" w:hint="eastAsia"/>
          <w:sz w:val="21"/>
          <w:szCs w:val="21"/>
        </w:rPr>
        <w:t>Spring</w:t>
      </w:r>
      <w:r w:rsidR="0027247C" w:rsidRPr="00F8404A">
        <w:rPr>
          <w:rFonts w:ascii="Calibri" w:eastAsia="宋体" w:hAnsi="Calibri" w:hint="eastAsia"/>
          <w:sz w:val="21"/>
          <w:szCs w:val="21"/>
        </w:rPr>
        <w:t>方式</w:t>
      </w:r>
      <w:bookmarkEnd w:id="70"/>
      <w:r w:rsidR="003C7164" w:rsidRPr="00F8404A">
        <w:rPr>
          <w:rFonts w:ascii="Calibri" w:eastAsia="宋体" w:hAnsi="Calibri" w:hint="eastAsia"/>
          <w:sz w:val="21"/>
          <w:szCs w:val="21"/>
        </w:rPr>
        <w:t>)</w:t>
      </w:r>
      <w:bookmarkStart w:id="72" w:name="_Toc455766354"/>
      <w:bookmarkEnd w:id="7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3" w:name="_Toc459215922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CC18EF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2"/>
      <w:r w:rsidR="00203F86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3"/>
    </w:p>
    <w:p w:rsidR="0027247C" w:rsidRPr="00B179A8" w:rsidRDefault="0035092C" w:rsidP="003C704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35092C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35092C">
        <w:rPr>
          <w:rFonts w:ascii="Consolas" w:hAnsi="Consolas" w:cs="Consolas"/>
          <w:color w:val="F8F8F2"/>
          <w:kern w:val="0"/>
          <w:sz w:val="16"/>
        </w:rPr>
        <w:t>co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gom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demo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F8F8F2"/>
          <w:kern w:val="0"/>
          <w:sz w:val="16"/>
        </w:rPr>
        <w:t>springwithbea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Producer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br/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35092C">
        <w:rPr>
          <w:rFonts w:ascii="Consolas" w:hAnsi="Consolas" w:cs="Consolas"/>
          <w:color w:val="FF98A7"/>
          <w:kern w:val="0"/>
          <w:sz w:val="16"/>
        </w:rPr>
        <w:t>tantexi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35092C">
        <w:rPr>
          <w:rFonts w:ascii="Consolas" w:hAnsi="Consolas" w:cs="Consolas"/>
          <w:color w:val="75715E"/>
          <w:kern w:val="0"/>
          <w:sz w:val="16"/>
        </w:rPr>
        <w:t xml:space="preserve">@date </w:t>
      </w:r>
      <w:r w:rsidRPr="0035092C">
        <w:rPr>
          <w:rFonts w:ascii="Consolas" w:hAnsi="Consolas" w:cs="Consolas"/>
          <w:color w:val="FF98A7"/>
          <w:kern w:val="0"/>
          <w:sz w:val="16"/>
        </w:rPr>
        <w:t>2016/6/27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WithSpring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35092C">
        <w:rPr>
          <w:rFonts w:ascii="Consolas" w:hAnsi="Consolas" w:cs="Consolas"/>
          <w:color w:val="A7EC21"/>
          <w:kern w:val="0"/>
          <w:sz w:val="16"/>
        </w:rPr>
        <w:t>mai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F98A7"/>
          <w:kern w:val="0"/>
          <w:sz w:val="16"/>
        </w:rPr>
        <w:t>/**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35092C">
        <w:rPr>
          <w:rFonts w:ascii="Consolas" w:hAnsi="Consolas" w:cs="Consolas"/>
          <w:color w:val="FF98A7"/>
          <w:kern w:val="0"/>
          <w:sz w:val="16"/>
        </w:rPr>
        <w:t>producer.xml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,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35092C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35092C">
        <w:rPr>
          <w:rFonts w:ascii="Consolas" w:hAnsi="Consolas" w:cs="Consolas"/>
          <w:color w:val="FF98A7"/>
          <w:kern w:val="0"/>
          <w:sz w:val="16"/>
        </w:rPr>
        <w:t>(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35092C">
        <w:rPr>
          <w:rFonts w:ascii="Consolas" w:hAnsi="Consolas" w:cs="Consolas"/>
          <w:color w:val="FF98A7"/>
          <w:kern w:val="0"/>
          <w:sz w:val="16"/>
        </w:rPr>
        <w:t>Controller)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35092C">
        <w:rPr>
          <w:rFonts w:ascii="Consolas" w:hAnsi="Consolas" w:cs="Consolas"/>
          <w:color w:val="FF98A7"/>
          <w:kern w:val="0"/>
          <w:sz w:val="16"/>
        </w:rPr>
        <w:t>.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如果项目本身已经集成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则直接使用项目已有的</w:t>
      </w:r>
      <w:r w:rsidRPr="0035092C">
        <w:rPr>
          <w:rFonts w:ascii="Consolas" w:hAnsi="Consolas" w:cs="Consolas"/>
          <w:color w:val="FF98A7"/>
          <w:kern w:val="0"/>
          <w:sz w:val="16"/>
        </w:rPr>
        <w:t>spring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配置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、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方式，不需要使用下述</w:t>
      </w:r>
      <w:r w:rsidRPr="0035092C">
        <w:rPr>
          <w:rFonts w:ascii="Consolas" w:hAnsi="Consolas" w:cs="Consolas"/>
          <w:color w:val="FF98A7"/>
          <w:kern w:val="0"/>
          <w:sz w:val="16"/>
        </w:rPr>
        <w:t>ClassPathXmlApplicationContext</w:t>
      </w:r>
      <w:r w:rsidRPr="0035092C">
        <w:rPr>
          <w:rFonts w:ascii="宋体" w:hAnsi="宋体" w:cs="Consolas" w:hint="eastAsia"/>
          <w:color w:val="FF98A7"/>
          <w:kern w:val="0"/>
          <w:sz w:val="16"/>
        </w:rPr>
        <w:t>类方法来获取</w:t>
      </w:r>
      <w:r w:rsidRPr="0035092C">
        <w:rPr>
          <w:rFonts w:ascii="Consolas" w:hAnsi="Consolas" w:cs="Consolas"/>
          <w:color w:val="FF98A7"/>
          <w:kern w:val="0"/>
          <w:sz w:val="16"/>
        </w:rPr>
        <w:t>bean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35092C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.xml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35092C">
        <w:rPr>
          <w:rFonts w:ascii="Consolas" w:hAnsi="Consolas" w:cs="Consolas"/>
          <w:color w:val="5E974D"/>
          <w:kern w:val="0"/>
          <w:sz w:val="16"/>
        </w:rPr>
        <w:t>Bean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Producer</w:t>
      </w:r>
      <w:r w:rsidRPr="0035092C">
        <w:rPr>
          <w:rFonts w:ascii="Consolas" w:hAnsi="Consolas" w:cs="Consolas"/>
          <w:color w:val="F9FAF4"/>
          <w:kern w:val="0"/>
          <w:sz w:val="16"/>
        </w:rPr>
        <w:t>) contex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ea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producer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35092C">
        <w:rPr>
          <w:rFonts w:ascii="Consolas" w:hAnsi="Consolas" w:cs="Consolas"/>
          <w:color w:val="AE81FF"/>
          <w:kern w:val="0"/>
          <w:sz w:val="16"/>
        </w:rPr>
        <w:t>10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35092C">
        <w:rPr>
          <w:rFonts w:ascii="Consolas" w:hAnsi="Consolas" w:cs="Consolas"/>
          <w:color w:val="F9FAF4"/>
          <w:kern w:val="0"/>
          <w:sz w:val="16"/>
        </w:rPr>
        <w:t>i</w:t>
      </w:r>
      <w:r w:rsidRPr="0035092C">
        <w:rPr>
          <w:rFonts w:ascii="Consolas" w:hAnsi="Consolas" w:cs="Consolas"/>
          <w:color w:val="F92672"/>
          <w:kern w:val="0"/>
          <w:sz w:val="16"/>
        </w:rPr>
        <w:t>++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35092C">
        <w:rPr>
          <w:rFonts w:ascii="Consolas" w:hAnsi="Consolas" w:cs="Consolas"/>
          <w:color w:val="A7EC21"/>
          <w:kern w:val="0"/>
          <w:sz w:val="16"/>
        </w:rPr>
        <w:t>Msg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35092C">
        <w:rPr>
          <w:rFonts w:ascii="Consolas" w:hAnsi="Consolas" w:cs="Consolas"/>
          <w:color w:val="5E974D"/>
          <w:kern w:val="0"/>
          <w:sz w:val="16"/>
        </w:rPr>
        <w:t>//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35092C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TopicTestMQ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35092C">
        <w:rPr>
          <w:rFonts w:ascii="Consolas" w:hAnsi="Consolas" w:cs="Consolas"/>
          <w:color w:val="5E974D"/>
          <w:kern w:val="0"/>
          <w:sz w:val="16"/>
        </w:rPr>
        <w:t>Gmail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E6DB74"/>
          <w:kern w:val="0"/>
          <w:sz w:val="16"/>
        </w:rPr>
        <w:t>"</w:t>
      </w:r>
      <w:r w:rsidR="000D20EF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B706A2">
        <w:rPr>
          <w:rFonts w:ascii="Consolas" w:hAnsi="Consolas" w:cs="Consolas" w:hint="eastAsia"/>
          <w:color w:val="E6DB74"/>
          <w:kern w:val="0"/>
          <w:sz w:val="16"/>
        </w:rPr>
        <w:t>ag</w:t>
      </w:r>
      <w:r w:rsidRPr="0035092C">
        <w:rPr>
          <w:rFonts w:ascii="Consolas" w:hAnsi="Consolas" w:cs="Consolas"/>
          <w:color w:val="E6DB74"/>
          <w:kern w:val="0"/>
          <w:sz w:val="16"/>
        </w:rPr>
        <w:t>A"</w:t>
      </w:r>
      <w:r w:rsidRPr="0035092C">
        <w:rPr>
          <w:rFonts w:ascii="Consolas" w:hAnsi="Consolas" w:cs="Consolas"/>
          <w:color w:val="F92672"/>
          <w:kern w:val="0"/>
          <w:sz w:val="16"/>
        </w:rPr>
        <w:t>,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35092C">
        <w:rPr>
          <w:rFonts w:ascii="Consolas" w:hAnsi="Consolas" w:cs="Consolas"/>
          <w:color w:val="5E974D"/>
          <w:kern w:val="0"/>
          <w:sz w:val="16"/>
        </w:rPr>
        <w:t>Produc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35092C">
        <w:rPr>
          <w:rFonts w:ascii="Consolas" w:hAnsi="Consolas" w:cs="Consolas"/>
          <w:color w:val="5E974D"/>
          <w:kern w:val="0"/>
          <w:sz w:val="16"/>
        </w:rPr>
        <w:t>Consumer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(ProducerWithSpring) Hello MQ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i)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Bytes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35092C">
        <w:rPr>
          <w:rFonts w:ascii="Consolas" w:hAnsi="Consolas" w:cs="Consolas"/>
          <w:color w:val="5E974D"/>
          <w:kern w:val="0"/>
          <w:sz w:val="16"/>
        </w:rPr>
        <w:t>ID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msg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tKey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ORDERID_100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35092C">
        <w:rPr>
          <w:rFonts w:ascii="Consolas" w:hAnsi="Consolas" w:cs="Consolas"/>
          <w:color w:val="5E974D"/>
          <w:kern w:val="0"/>
          <w:sz w:val="16"/>
        </w:rPr>
        <w:t>log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，以方便您在无法正常收到消息情况下，可通过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35092C">
        <w:rPr>
          <w:rFonts w:ascii="Consolas" w:hAnsi="Consolas" w:cs="Consolas"/>
          <w:color w:val="5E974D"/>
          <w:kern w:val="0"/>
          <w:sz w:val="16"/>
        </w:rPr>
        <w:t>MQ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35092C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35092C">
        <w:rPr>
          <w:rFonts w:ascii="Consolas" w:hAnsi="Consolas" w:cs="Consolas"/>
          <w:color w:val="F9FAF4"/>
          <w:kern w:val="0"/>
          <w:sz w:val="16"/>
        </w:rPr>
        <w:t>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</w:r>
      <w:r w:rsidRPr="0035092C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35092C">
        <w:rPr>
          <w:rFonts w:ascii="Consolas" w:hAnsi="Consolas" w:cs="Consolas"/>
          <w:color w:val="F9FAF4"/>
          <w:kern w:val="0"/>
          <w:sz w:val="16"/>
        </w:rPr>
        <w:t>producer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send</w:t>
      </w:r>
      <w:r w:rsidRPr="0035092C">
        <w:rPr>
          <w:rFonts w:ascii="Consolas" w:hAnsi="Consolas" w:cs="Consolas"/>
          <w:color w:val="F9FAF4"/>
          <w:kern w:val="0"/>
          <w:sz w:val="16"/>
        </w:rPr>
        <w:t>(msg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35092C">
        <w:rPr>
          <w:rFonts w:ascii="Consolas" w:hAnsi="Consolas" w:cs="Consolas"/>
          <w:color w:val="F92672"/>
          <w:kern w:val="0"/>
          <w:sz w:val="16"/>
        </w:rPr>
        <w:t>!= null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color w:val="F9FAF4"/>
          <w:kern w:val="0"/>
          <w:sz w:val="16"/>
        </w:rPr>
        <w:t>sendResul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sgId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35092C">
        <w:rPr>
          <w:rFonts w:ascii="Consolas" w:hAnsi="Consolas" w:cs="Consolas"/>
          <w:color w:val="F9FAF4"/>
          <w:kern w:val="0"/>
          <w:sz w:val="16"/>
        </w:rPr>
        <w:t>) {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35092C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getMessage</w:t>
      </w:r>
      <w:r w:rsidRPr="0035092C">
        <w:rPr>
          <w:rFonts w:ascii="Consolas" w:hAnsi="Consolas" w:cs="Consolas"/>
          <w:color w:val="F9FAF4"/>
          <w:kern w:val="0"/>
          <w:sz w:val="16"/>
        </w:rPr>
        <w:t>()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StackTrace</w:t>
      </w:r>
      <w:r w:rsidRPr="0035092C">
        <w:rPr>
          <w:rFonts w:ascii="Consolas" w:hAnsi="Consolas" w:cs="Consolas"/>
          <w:color w:val="F9FAF4"/>
          <w:kern w:val="0"/>
          <w:sz w:val="16"/>
        </w:rPr>
        <w:t>(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A7EC21"/>
          <w:kern w:val="0"/>
          <w:sz w:val="16"/>
        </w:rPr>
        <w:t>println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E6DB74"/>
          <w:kern w:val="0"/>
          <w:sz w:val="16"/>
        </w:rPr>
        <w:t>"ProducerWithSpring send message end."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35092C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35092C">
        <w:rPr>
          <w:rFonts w:ascii="Consolas" w:hAnsi="Consolas" w:cs="Consolas"/>
          <w:color w:val="F92672"/>
          <w:kern w:val="0"/>
          <w:sz w:val="16"/>
        </w:rPr>
        <w:t>.</w:t>
      </w:r>
      <w:r w:rsidRPr="0035092C">
        <w:rPr>
          <w:rFonts w:ascii="Consolas" w:hAnsi="Consolas" w:cs="Consolas"/>
          <w:color w:val="75715E"/>
          <w:kern w:val="0"/>
          <w:sz w:val="16"/>
        </w:rPr>
        <w:t>exit</w:t>
      </w:r>
      <w:r w:rsidRPr="0035092C">
        <w:rPr>
          <w:rFonts w:ascii="Consolas" w:hAnsi="Consolas" w:cs="Consolas"/>
          <w:color w:val="F9FAF4"/>
          <w:kern w:val="0"/>
          <w:sz w:val="16"/>
        </w:rPr>
        <w:t>(</w:t>
      </w:r>
      <w:r w:rsidRPr="0035092C">
        <w:rPr>
          <w:rFonts w:ascii="Consolas" w:hAnsi="Consolas" w:cs="Consolas"/>
          <w:color w:val="AE81FF"/>
          <w:kern w:val="0"/>
          <w:sz w:val="16"/>
        </w:rPr>
        <w:t>0</w:t>
      </w:r>
      <w:r w:rsidRPr="0035092C">
        <w:rPr>
          <w:rFonts w:ascii="Consolas" w:hAnsi="Consolas" w:cs="Consolas"/>
          <w:color w:val="F9FAF4"/>
          <w:kern w:val="0"/>
          <w:sz w:val="16"/>
        </w:rPr>
        <w:t>)</w:t>
      </w:r>
      <w:r w:rsidRPr="0035092C">
        <w:rPr>
          <w:rFonts w:ascii="Consolas" w:hAnsi="Consolas" w:cs="Consolas"/>
          <w:color w:val="F92672"/>
          <w:kern w:val="0"/>
          <w:sz w:val="16"/>
        </w:rPr>
        <w:t>;</w:t>
      </w:r>
      <w:r w:rsidRPr="0035092C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35092C">
        <w:rPr>
          <w:rFonts w:ascii="Consolas" w:hAnsi="Consolas" w:cs="Consolas"/>
          <w:color w:val="F9FAF4"/>
          <w:kern w:val="0"/>
          <w:sz w:val="16"/>
        </w:rPr>
        <w:t>}</w:t>
      </w:r>
      <w:r w:rsidRPr="0035092C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4" w:name="_Toc455766355"/>
      <w:bookmarkStart w:id="75" w:name="_Toc459215923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7C1F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74"/>
      <w:r w:rsidR="001E3CF3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5"/>
    </w:p>
    <w:p w:rsidR="002B0197" w:rsidRPr="002B0197" w:rsidRDefault="005B4C5D" w:rsidP="00BA7A85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6E2D55" w:rsidRPr="007D2F07" w:rsidRDefault="006E2D55" w:rsidP="00BA7A85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ED0657">
        <w:rPr>
          <w:rFonts w:hint="eastAsia"/>
          <w:b/>
        </w:rPr>
        <w:t>更新</w:t>
      </w:r>
      <w:r w:rsidR="007D2F07" w:rsidRPr="00ED0657">
        <w:rPr>
          <w:b/>
        </w:rPr>
        <w:t>NAMESRV_ADDR</w:t>
      </w:r>
      <w:r w:rsidR="007D2F07" w:rsidRPr="00ED0657">
        <w:rPr>
          <w:rFonts w:hint="eastAsia"/>
          <w:b/>
        </w:rPr>
        <w:t>配置项</w:t>
      </w:r>
    </w:p>
    <w:p w:rsidR="00711FB7" w:rsidRPr="007D2F07" w:rsidRDefault="00AF7562" w:rsidP="00BA7A85">
      <w:pPr>
        <w:spacing w:line="360" w:lineRule="auto"/>
      </w:pPr>
      <w:r>
        <w:rPr>
          <w:rFonts w:hint="eastAsia"/>
        </w:rPr>
        <w:t>生产者</w:t>
      </w:r>
      <w:r w:rsidR="00A44C38" w:rsidRPr="007D2F07">
        <w:rPr>
          <w:rFonts w:hint="eastAsia"/>
        </w:rPr>
        <w:t>配置文件</w:t>
      </w:r>
      <w:r w:rsidR="00E7298D">
        <w:rPr>
          <w:rFonts w:hint="eastAsia"/>
        </w:rPr>
        <w:t>的</w:t>
      </w:r>
      <w:r w:rsidR="000917BC" w:rsidRPr="007D2F07">
        <w:t>NAMESRV_ADDR</w:t>
      </w:r>
      <w:r w:rsidR="001270BA">
        <w:rPr>
          <w:rFonts w:hint="eastAsia"/>
        </w:rPr>
        <w:t>配置项</w:t>
      </w:r>
      <w:r w:rsidR="008C198F" w:rsidRPr="007D2F07">
        <w:rPr>
          <w:rFonts w:hint="eastAsia"/>
        </w:rPr>
        <w:t>，请</w:t>
      </w:r>
      <w:r w:rsidR="00A44C38" w:rsidRPr="007D2F07">
        <w:rPr>
          <w:rFonts w:hint="eastAsia"/>
        </w:rPr>
        <w:t>更新为申请</w:t>
      </w:r>
      <w:r w:rsidR="00A44C38" w:rsidRPr="007D2F07">
        <w:rPr>
          <w:rFonts w:hint="eastAsia"/>
        </w:rPr>
        <w:t>topic</w:t>
      </w:r>
      <w:r w:rsidR="00A44C38" w:rsidRPr="007D2F07">
        <w:rPr>
          <w:rFonts w:hint="eastAsia"/>
        </w:rPr>
        <w:t>邮件所反馈的</w:t>
      </w:r>
      <w:r w:rsidR="00A44C38" w:rsidRPr="007D2F07">
        <w:rPr>
          <w:rFonts w:hint="eastAsia"/>
        </w:rPr>
        <w:t>namesrv</w:t>
      </w:r>
      <w:r w:rsidR="007D2F07" w:rsidRPr="007D2F07">
        <w:rPr>
          <w:rFonts w:hint="eastAsia"/>
        </w:rPr>
        <w:t>地址</w:t>
      </w:r>
      <w:r w:rsidR="000917BC">
        <w:rPr>
          <w:rFonts w:hint="eastAsia"/>
        </w:rPr>
        <w:t>。</w:t>
      </w:r>
    </w:p>
    <w:p w:rsidR="002741C3" w:rsidRPr="002741C3" w:rsidRDefault="002741C3" w:rsidP="002741C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2741C3">
        <w:rPr>
          <w:rFonts w:ascii="Consolas" w:hAnsi="Consolas" w:cs="Consolas"/>
          <w:color w:val="E6DB74"/>
          <w:kern w:val="0"/>
          <w:sz w:val="16"/>
        </w:rPr>
        <w:t>"UTF-8"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2741C3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2741C3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2741C3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ducer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com.gome.api.open.bean.ProducerBean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2741C3">
        <w:rPr>
          <w:rFonts w:ascii="Consolas" w:hAnsi="Consolas" w:cs="Consolas"/>
          <w:color w:val="E6DB74"/>
          <w:kern w:val="0"/>
          <w:sz w:val="16"/>
        </w:rPr>
        <w:t>"shutdown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2741C3">
        <w:rPr>
          <w:rFonts w:ascii="Consolas" w:hAnsi="Consolas" w:cs="Consolas"/>
          <w:color w:val="E6DB74"/>
          <w:kern w:val="0"/>
          <w:sz w:val="16"/>
        </w:rPr>
        <w:t xml:space="preserve">"properties" </w:t>
      </w:r>
      <w:r w:rsidRPr="002741C3">
        <w:rPr>
          <w:rFonts w:ascii="Consolas" w:hAnsi="Consolas" w:cs="Consolas"/>
          <w:color w:val="F9FAF4"/>
          <w:kern w:val="0"/>
          <w:sz w:val="16"/>
        </w:rPr>
        <w:t xml:space="preserve">&gt;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生产者配置信息</w:t>
      </w:r>
      <w:r w:rsidRPr="002741C3">
        <w:rPr>
          <w:rFonts w:ascii="Consolas" w:hAnsi="Consolas" w:cs="Consolas"/>
          <w:color w:val="75715E"/>
          <w:kern w:val="0"/>
          <w:sz w:val="16"/>
        </w:rPr>
        <w:t>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ProducerGroupId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ProducerGroupId-test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75715E"/>
          <w:kern w:val="0"/>
          <w:sz w:val="16"/>
        </w:rPr>
        <w:t>&lt;!--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2741C3">
        <w:rPr>
          <w:rFonts w:ascii="Consolas" w:hAnsi="Consolas" w:cs="Consolas"/>
          <w:color w:val="75715E"/>
          <w:kern w:val="0"/>
          <w:sz w:val="16"/>
        </w:rPr>
        <w:t>NAMESRV_ADDR</w:t>
      </w:r>
      <w:r w:rsidRPr="002741C3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2741C3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2741C3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2741C3">
        <w:rPr>
          <w:rFonts w:ascii="Consolas" w:hAnsi="Consolas" w:cs="Consolas"/>
          <w:color w:val="F9FAF4"/>
          <w:kern w:val="0"/>
          <w:sz w:val="16"/>
        </w:rPr>
        <w:t>&lt;</w:t>
      </w:r>
      <w:r w:rsidRPr="002741C3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2741C3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2741C3">
        <w:rPr>
          <w:rFonts w:ascii="Consolas" w:hAnsi="Consolas" w:cs="Consolas"/>
          <w:color w:val="E6DB74"/>
          <w:kern w:val="0"/>
          <w:sz w:val="16"/>
        </w:rPr>
        <w:t>"NAMESRV_ADDR"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8F8F2"/>
          <w:kern w:val="0"/>
          <w:sz w:val="16"/>
        </w:rPr>
        <w:t>127.0.0.1:9876</w:t>
      </w:r>
      <w:r w:rsidRPr="002741C3">
        <w:rPr>
          <w:rFonts w:ascii="Consolas" w:hAnsi="Consolas" w:cs="Consolas"/>
          <w:color w:val="F9FAF4"/>
          <w:kern w:val="0"/>
          <w:sz w:val="16"/>
        </w:rPr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prop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2741C3">
        <w:rPr>
          <w:rFonts w:ascii="Consolas" w:hAnsi="Consolas" w:cs="Consolas"/>
          <w:color w:val="F92672"/>
          <w:kern w:val="0"/>
          <w:sz w:val="16"/>
        </w:rPr>
        <w:t>property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2741C3">
        <w:rPr>
          <w:rFonts w:ascii="Consolas" w:hAnsi="Consolas" w:cs="Consolas"/>
          <w:color w:val="F92672"/>
          <w:kern w:val="0"/>
          <w:sz w:val="16"/>
        </w:rPr>
        <w:t>bean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  <w:r w:rsidRPr="002741C3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2741C3">
        <w:rPr>
          <w:rFonts w:ascii="Consolas" w:hAnsi="Consolas" w:cs="Consolas"/>
          <w:color w:val="F92672"/>
          <w:kern w:val="0"/>
          <w:sz w:val="16"/>
        </w:rPr>
        <w:t>beans</w:t>
      </w:r>
      <w:r w:rsidRPr="002741C3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046D74" w:rsidRPr="00A20B96" w:rsidRDefault="0027247C" w:rsidP="00A20B96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6" w:name="_Toc455766356"/>
      <w:bookmarkStart w:id="77" w:name="_Toc459215924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5D4669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76"/>
      <w:r w:rsidR="00145007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7"/>
    </w:p>
    <w:p w:rsidR="00683A8C" w:rsidRPr="00A63349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="00337BBE">
        <w:rPr>
          <w:rFonts w:ascii="Consolas" w:hAnsi="Consolas" w:hint="eastAsia"/>
        </w:rPr>
        <w:t>实现</w:t>
      </w:r>
      <w:r w:rsidR="00C76688">
        <w:rPr>
          <w:rFonts w:ascii="Consolas" w:hAnsi="Consolas" w:hint="eastAsia"/>
        </w:rPr>
        <w:t>消息</w:t>
      </w:r>
      <w:r w:rsidR="004A2A97">
        <w:rPr>
          <w:rFonts w:ascii="Consolas" w:hAnsi="Consolas" w:hint="eastAsia"/>
        </w:rPr>
        <w:t>监听器</w:t>
      </w:r>
      <w:r w:rsidR="00E853E3">
        <w:rPr>
          <w:rFonts w:ascii="Consolas" w:hAnsi="Consolas" w:hint="eastAsia"/>
        </w:rPr>
        <w:t>（</w:t>
      </w:r>
      <w:r w:rsidR="004A2A97" w:rsidRPr="004A2A97">
        <w:rPr>
          <w:rFonts w:ascii="Consolas" w:hAnsi="Consolas"/>
        </w:rPr>
        <w:t>com.gome.api.open.base.MsgListener</w:t>
      </w:r>
      <w:r w:rsidR="00E853E3">
        <w:rPr>
          <w:rFonts w:ascii="Consolas" w:hAnsi="Consolas" w:hint="eastAsia"/>
        </w:rPr>
        <w:t>）</w:t>
      </w:r>
      <w:r w:rsidR="00A63F1E">
        <w:rPr>
          <w:rFonts w:ascii="Consolas" w:hAnsi="Consolas" w:hint="eastAsia"/>
        </w:rPr>
        <w:t>接口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Actio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lastRenderedPageBreak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Consume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Listen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MessageListener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implement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Listener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4854AA">
        <w:rPr>
          <w:rFonts w:ascii="Consolas" w:hAnsi="Consolas" w:cs="Consolas"/>
          <w:color w:val="5E974D"/>
          <w:kern w:val="0"/>
          <w:sz w:val="16"/>
        </w:rPr>
        <w:t>log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4854AA">
        <w:rPr>
          <w:rFonts w:ascii="Consolas" w:hAnsi="Consolas" w:cs="Consolas"/>
          <w:color w:val="5E974D"/>
          <w:kern w:val="0"/>
          <w:sz w:val="16"/>
        </w:rPr>
        <w:t>MQ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ction </w:t>
      </w:r>
      <w:r w:rsidRPr="004854AA">
        <w:rPr>
          <w:rFonts w:ascii="Consolas" w:hAnsi="Consolas" w:cs="Consolas"/>
          <w:color w:val="A7EC21"/>
          <w:kern w:val="0"/>
          <w:sz w:val="16"/>
        </w:rPr>
        <w:t>consume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 msg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ConsumeContext context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 xml:space="preserve">"Receive: "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+ new </w:t>
      </w:r>
      <w:r w:rsidRPr="004854AA">
        <w:rPr>
          <w:rFonts w:ascii="Consolas" w:hAnsi="Consolas" w:cs="Consolas"/>
          <w:color w:val="A7EC21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msg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getBody</w:t>
      </w:r>
      <w:r w:rsidRPr="004854AA">
        <w:rPr>
          <w:rFonts w:ascii="Consolas" w:hAnsi="Consolas" w:cs="Consolas"/>
          <w:color w:val="F9FAF4"/>
          <w:kern w:val="0"/>
          <w:sz w:val="16"/>
        </w:rPr>
        <w:t>())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try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>// do something..</w:t>
      </w:r>
      <w:r w:rsidRPr="004854AA">
        <w:rPr>
          <w:rFonts w:ascii="Consolas" w:hAnsi="Consolas" w:cs="Consolas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CommitMessage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Exception e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消费失败，返回</w:t>
      </w:r>
      <w:r w:rsidRPr="004854AA">
        <w:rPr>
          <w:rFonts w:ascii="Consolas" w:hAnsi="Consolas" w:cs="Consolas"/>
          <w:color w:val="5E974D"/>
          <w:kern w:val="0"/>
          <w:sz w:val="16"/>
        </w:rPr>
        <w:t>ReconsumeLater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t>，消息被放置到重试队列，延时后下次重新消费</w:t>
      </w:r>
      <w:r w:rsidRPr="004854AA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return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ction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ReconsumeLater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B179E3" w:rsidRDefault="00B179E3" w:rsidP="0027247C">
      <w:pPr>
        <w:rPr>
          <w:rFonts w:ascii="Consolas" w:hAnsi="Consolas"/>
        </w:rPr>
      </w:pPr>
    </w:p>
    <w:p w:rsidR="001114EE" w:rsidRDefault="002B5873" w:rsidP="0027247C">
      <w:pPr>
        <w:rPr>
          <w:rFonts w:ascii="Consolas" w:hAnsi="Consolas"/>
        </w:rPr>
      </w:pPr>
      <w:r w:rsidRPr="002B5873">
        <w:rPr>
          <w:rFonts w:ascii="Wingdings" w:eastAsia="微软雅黑" w:hAnsi="Wingdings" w:hint="eastAsia"/>
          <w:color w:val="000000"/>
          <w:sz w:val="20"/>
        </w:rPr>
        <w:sym w:font="Wingdings" w:char="F06E"/>
      </w:r>
      <w:r w:rsidR="00F92078">
        <w:rPr>
          <w:rFonts w:ascii="Wingdings" w:eastAsia="微软雅黑" w:hAnsi="Wingdings"/>
          <w:color w:val="000000"/>
          <w:sz w:val="20"/>
        </w:rPr>
        <w:t></w:t>
      </w:r>
      <w:r w:rsidR="001114EE" w:rsidRPr="001114EE">
        <w:rPr>
          <w:rFonts w:ascii="Consolas" w:hAnsi="Consolas"/>
        </w:rPr>
        <w:t>Consumer</w:t>
      </w:r>
      <w:r w:rsidR="001114EE">
        <w:rPr>
          <w:rFonts w:ascii="Consolas" w:hAnsi="Consolas" w:hint="eastAsia"/>
        </w:rPr>
        <w:t>端</w:t>
      </w:r>
      <w:r w:rsidR="00B301B7">
        <w:rPr>
          <w:rFonts w:ascii="Consolas" w:hAnsi="Consolas" w:hint="eastAsia"/>
        </w:rPr>
        <w:t>集成</w:t>
      </w:r>
      <w:r w:rsidR="001114EE" w:rsidRPr="001114EE">
        <w:rPr>
          <w:rFonts w:ascii="Consolas" w:hAnsi="Consolas"/>
        </w:rPr>
        <w:t>Spring</w:t>
      </w:r>
    </w:p>
    <w:p w:rsidR="004854AA" w:rsidRPr="004854AA" w:rsidRDefault="004854AA" w:rsidP="004854AA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4854AA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4854AA">
        <w:rPr>
          <w:rFonts w:ascii="Consolas" w:hAnsi="Consolas" w:cs="Consolas"/>
          <w:color w:val="F8F8F2"/>
          <w:kern w:val="0"/>
          <w:sz w:val="16"/>
        </w:rPr>
        <w:t>co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gome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demo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F8F8F2"/>
          <w:kern w:val="0"/>
          <w:sz w:val="16"/>
        </w:rPr>
        <w:t>springwithbean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br/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4854AA">
        <w:rPr>
          <w:rFonts w:ascii="Consolas" w:hAnsi="Consolas" w:cs="Consolas"/>
          <w:color w:val="FF98A7"/>
          <w:kern w:val="0"/>
          <w:sz w:val="16"/>
        </w:rPr>
        <w:t>tantexian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4854AA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4854AA">
        <w:rPr>
          <w:rFonts w:ascii="Consolas" w:hAnsi="Consolas" w:cs="Consolas"/>
          <w:color w:val="FF98A7"/>
          <w:kern w:val="0"/>
          <w:sz w:val="16"/>
        </w:rPr>
        <w:t>2016/6/27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ConsumerWithSpring </w:t>
      </w:r>
      <w:r w:rsidRPr="004854AA">
        <w:rPr>
          <w:rFonts w:ascii="Consolas" w:hAnsi="Consolas" w:cs="Consolas"/>
          <w:color w:val="F9FAF4"/>
          <w:kern w:val="0"/>
          <w:sz w:val="16"/>
        </w:rPr>
        <w:t>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4854AA">
        <w:rPr>
          <w:rFonts w:ascii="Consolas" w:hAnsi="Consolas" w:cs="Consolas"/>
          <w:color w:val="A7EC21"/>
          <w:kern w:val="0"/>
          <w:sz w:val="16"/>
        </w:rPr>
        <w:t>mai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4854AA">
        <w:rPr>
          <w:rFonts w:ascii="Consolas" w:hAnsi="Consolas" w:cs="Consolas"/>
          <w:color w:val="F9FAF4"/>
          <w:kern w:val="0"/>
          <w:sz w:val="16"/>
        </w:rPr>
        <w:t>) {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color w:val="FF98A7"/>
          <w:kern w:val="0"/>
          <w:sz w:val="16"/>
        </w:rPr>
        <w:t>/**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消费者</w:t>
      </w:r>
      <w:r w:rsidRPr="004854AA">
        <w:rPr>
          <w:rFonts w:ascii="Consolas" w:hAnsi="Consolas" w:cs="Consolas"/>
          <w:color w:val="FF98A7"/>
          <w:kern w:val="0"/>
          <w:sz w:val="16"/>
        </w:rPr>
        <w:t>Bean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,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4854AA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4854AA">
        <w:rPr>
          <w:rFonts w:ascii="Consolas" w:hAnsi="Consolas" w:cs="Consolas"/>
          <w:color w:val="FF98A7"/>
          <w:kern w:val="0"/>
          <w:sz w:val="16"/>
        </w:rPr>
        <w:t>(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4854AA">
        <w:rPr>
          <w:rFonts w:ascii="Consolas" w:hAnsi="Consolas" w:cs="Consolas"/>
          <w:color w:val="FF98A7"/>
          <w:kern w:val="0"/>
          <w:sz w:val="16"/>
        </w:rPr>
        <w:t>Controller)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4854AA">
        <w:rPr>
          <w:rFonts w:ascii="Consolas" w:hAnsi="Consolas" w:cs="Consolas"/>
          <w:color w:val="FF98A7"/>
          <w:kern w:val="0"/>
          <w:sz w:val="16"/>
        </w:rPr>
        <w:t>.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此处为启动消费者，具体消息消费，在</w:t>
      </w:r>
      <w:r w:rsidRPr="004854AA">
        <w:rPr>
          <w:rFonts w:ascii="Consolas" w:hAnsi="Consolas" w:cs="Consolas"/>
          <w:color w:val="FF98A7"/>
          <w:kern w:val="0"/>
          <w:sz w:val="16"/>
        </w:rPr>
        <w:t>consumer.xml</w:t>
      </w:r>
      <w:r w:rsidRPr="004854AA">
        <w:rPr>
          <w:rFonts w:ascii="宋体" w:hAnsi="宋体" w:cs="Consolas" w:hint="eastAsia"/>
          <w:color w:val="FF98A7"/>
          <w:kern w:val="0"/>
          <w:sz w:val="16"/>
        </w:rPr>
        <w:t>中配置的对应</w:t>
      </w:r>
      <w:r w:rsidRPr="004854AA">
        <w:rPr>
          <w:rFonts w:ascii="Consolas" w:hAnsi="Consolas" w:cs="Consolas"/>
          <w:color w:val="FF98A7"/>
          <w:kern w:val="0"/>
          <w:sz w:val="16"/>
        </w:rPr>
        <w:t>Listener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4854AA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4854AA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.xml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4854AA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4854AA">
        <w:rPr>
          <w:rFonts w:ascii="Consolas" w:hAnsi="Consolas" w:cs="Consolas"/>
          <w:color w:val="F92672"/>
          <w:kern w:val="0"/>
          <w:sz w:val="16"/>
        </w:rPr>
        <w:t>!= null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4854AA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4854AA">
        <w:rPr>
          <w:rFonts w:ascii="Consolas" w:hAnsi="Consolas" w:cs="Consolas"/>
          <w:color w:val="F92672"/>
          <w:kern w:val="0"/>
          <w:sz w:val="16"/>
        </w:rPr>
        <w:t>.</w:t>
      </w:r>
      <w:r w:rsidRPr="004854AA">
        <w:rPr>
          <w:rFonts w:ascii="Consolas" w:hAnsi="Consolas" w:cs="Consolas"/>
          <w:color w:val="A7EC21"/>
          <w:kern w:val="0"/>
          <w:sz w:val="16"/>
        </w:rPr>
        <w:t>println</w:t>
      </w:r>
      <w:r w:rsidRPr="004854AA">
        <w:rPr>
          <w:rFonts w:ascii="Consolas" w:hAnsi="Consolas" w:cs="Consolas"/>
          <w:color w:val="F9FAF4"/>
          <w:kern w:val="0"/>
          <w:sz w:val="16"/>
        </w:rPr>
        <w:t>(</w:t>
      </w:r>
      <w:r w:rsidRPr="004854AA">
        <w:rPr>
          <w:rFonts w:ascii="Consolas" w:hAnsi="Consolas" w:cs="Consolas"/>
          <w:color w:val="E6DB74"/>
          <w:kern w:val="0"/>
          <w:sz w:val="16"/>
        </w:rPr>
        <w:t>"ConsumerWithSpring consumer Started"</w:t>
      </w:r>
      <w:r w:rsidRPr="004854AA">
        <w:rPr>
          <w:rFonts w:ascii="Consolas" w:hAnsi="Consolas" w:cs="Consolas"/>
          <w:color w:val="F9FAF4"/>
          <w:kern w:val="0"/>
          <w:sz w:val="16"/>
        </w:rPr>
        <w:t>)</w:t>
      </w:r>
      <w:r w:rsidRPr="004854AA">
        <w:rPr>
          <w:rFonts w:ascii="Consolas" w:hAnsi="Consolas" w:cs="Consolas"/>
          <w:color w:val="F92672"/>
          <w:kern w:val="0"/>
          <w:sz w:val="16"/>
        </w:rPr>
        <w:t>;</w:t>
      </w:r>
      <w:r w:rsidRPr="004854AA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4854AA">
        <w:rPr>
          <w:rFonts w:ascii="Consolas" w:hAnsi="Consolas" w:cs="Consolas"/>
          <w:color w:val="F9FAF4"/>
          <w:kern w:val="0"/>
          <w:sz w:val="16"/>
        </w:rPr>
        <w:t>}</w:t>
      </w:r>
      <w:r w:rsidRPr="004854AA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1114EE" w:rsidRPr="004854AA" w:rsidRDefault="001114EE" w:rsidP="0027247C">
      <w:pPr>
        <w:rPr>
          <w:rFonts w:ascii="Consolas" w:hAnsi="Consolas"/>
        </w:rPr>
      </w:pPr>
    </w:p>
    <w:p w:rsidR="0027247C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78" w:name="_Toc455766357"/>
      <w:bookmarkStart w:id="79" w:name="_Toc459215925"/>
      <w:r w:rsidRPr="009A139A">
        <w:rPr>
          <w:rFonts w:ascii="Calibri" w:eastAsia="宋体" w:hAnsi="Calibri" w:hint="eastAsia"/>
          <w:b/>
          <w:sz w:val="21"/>
          <w:szCs w:val="21"/>
        </w:rPr>
        <w:t>消费者配置文件</w:t>
      </w:r>
      <w:r w:rsidR="00896143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consumer.xml</w:t>
      </w:r>
      <w:bookmarkEnd w:id="78"/>
      <w:r w:rsidR="004E24F9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79"/>
    </w:p>
    <w:p w:rsidR="00BD7617" w:rsidRPr="00A93A73" w:rsidRDefault="00713A38" w:rsidP="00AB255A">
      <w:pPr>
        <w:pStyle w:val="a0"/>
        <w:spacing w:line="360" w:lineRule="auto"/>
      </w:pPr>
      <w:r>
        <w:rPr>
          <w:rFonts w:hint="eastAsia"/>
        </w:rPr>
        <w:t>此配置文件有如下注意事项</w:t>
      </w:r>
    </w:p>
    <w:p w:rsidR="00975778" w:rsidRPr="007D2F07" w:rsidRDefault="00975778" w:rsidP="00AB255A">
      <w:pPr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Pr="00875261">
        <w:rPr>
          <w:rFonts w:hint="eastAsia"/>
          <w:b/>
        </w:rPr>
        <w:t>更新</w:t>
      </w:r>
      <w:r w:rsidRPr="00875261">
        <w:rPr>
          <w:b/>
        </w:rPr>
        <w:t>NAMESRV_ADDR</w:t>
      </w:r>
      <w:r w:rsidRPr="00875261">
        <w:rPr>
          <w:rFonts w:hint="eastAsia"/>
          <w:b/>
        </w:rPr>
        <w:t>配置项</w:t>
      </w:r>
    </w:p>
    <w:p w:rsidR="00975778" w:rsidRPr="00A93A73" w:rsidRDefault="000660DB" w:rsidP="00AB255A">
      <w:pPr>
        <w:spacing w:line="360" w:lineRule="auto"/>
      </w:pPr>
      <w:r>
        <w:rPr>
          <w:rFonts w:hint="eastAsia"/>
        </w:rPr>
        <w:t>消费者</w:t>
      </w:r>
      <w:r w:rsidR="00975778" w:rsidRPr="007D2F07">
        <w:rPr>
          <w:rFonts w:hint="eastAsia"/>
        </w:rPr>
        <w:t>配置文件</w:t>
      </w:r>
      <w:r>
        <w:rPr>
          <w:rFonts w:hint="eastAsia"/>
        </w:rPr>
        <w:t>的</w:t>
      </w:r>
      <w:r w:rsidR="00975778" w:rsidRPr="007D2F07">
        <w:t>NAMESRV_ADDR</w:t>
      </w:r>
      <w:r w:rsidR="00975778">
        <w:rPr>
          <w:rFonts w:hint="eastAsia"/>
        </w:rPr>
        <w:t>配置项</w:t>
      </w:r>
      <w:r w:rsidR="00975778" w:rsidRPr="007D2F07">
        <w:rPr>
          <w:rFonts w:hint="eastAsia"/>
        </w:rPr>
        <w:t>，请更新为申请</w:t>
      </w:r>
      <w:r w:rsidR="00975778" w:rsidRPr="007D2F07">
        <w:rPr>
          <w:rFonts w:hint="eastAsia"/>
        </w:rPr>
        <w:t>topic</w:t>
      </w:r>
      <w:r w:rsidR="00975778" w:rsidRPr="007D2F07">
        <w:rPr>
          <w:rFonts w:hint="eastAsia"/>
        </w:rPr>
        <w:t>邮件所反馈的</w:t>
      </w:r>
      <w:r w:rsidR="00975778" w:rsidRPr="007D2F07">
        <w:rPr>
          <w:rFonts w:hint="eastAsia"/>
        </w:rPr>
        <w:t>namesrv</w:t>
      </w:r>
      <w:r w:rsidR="00975778" w:rsidRPr="007D2F07">
        <w:rPr>
          <w:rFonts w:hint="eastAsia"/>
        </w:rPr>
        <w:t>地址</w:t>
      </w:r>
      <w:r w:rsidR="00975778">
        <w:rPr>
          <w:rFonts w:hint="eastAsia"/>
        </w:rPr>
        <w:t>。</w:t>
      </w:r>
    </w:p>
    <w:p w:rsidR="00A93A73" w:rsidRPr="00C345F0" w:rsidRDefault="001A7CEB" w:rsidP="00AB255A">
      <w:pPr>
        <w:pStyle w:val="a0"/>
        <w:spacing w:line="360" w:lineRule="auto"/>
      </w:pPr>
      <w:r w:rsidRPr="007D2F07">
        <w:rPr>
          <w:rFonts w:hint="eastAsia"/>
        </w:rPr>
        <w:sym w:font="Wingdings" w:char="F06E"/>
      </w:r>
      <w:r w:rsidRPr="007D2F07">
        <w:t></w:t>
      </w:r>
      <w:r w:rsidR="00A93A73" w:rsidRPr="00875261">
        <w:rPr>
          <w:rFonts w:hint="eastAsia"/>
          <w:b/>
        </w:rPr>
        <w:t>更新</w:t>
      </w:r>
      <w:r w:rsidR="00A93A73" w:rsidRPr="00875261">
        <w:rPr>
          <w:b/>
        </w:rPr>
        <w:t>Listener</w:t>
      </w:r>
      <w:r w:rsidR="008953A4" w:rsidRPr="00875261">
        <w:rPr>
          <w:rFonts w:hint="eastAsia"/>
          <w:b/>
        </w:rPr>
        <w:t>监听器</w:t>
      </w:r>
      <w:r w:rsidR="003B3010">
        <w:rPr>
          <w:rFonts w:hint="eastAsia"/>
          <w:b/>
        </w:rPr>
        <w:t>接口</w:t>
      </w:r>
      <w:r w:rsidR="00A93A73" w:rsidRPr="00875261">
        <w:rPr>
          <w:rFonts w:hint="eastAsia"/>
          <w:b/>
        </w:rPr>
        <w:t>地址</w:t>
      </w:r>
    </w:p>
    <w:p w:rsidR="00A93A73" w:rsidRPr="00A93A73" w:rsidRDefault="00A15DA1" w:rsidP="00AB255A">
      <w:pPr>
        <w:pStyle w:val="a0"/>
        <w:spacing w:line="360" w:lineRule="auto"/>
      </w:pPr>
      <w:r>
        <w:rPr>
          <w:rFonts w:hint="eastAsia"/>
        </w:rPr>
        <w:t>消费消息</w:t>
      </w:r>
      <w:r w:rsidR="002D6093">
        <w:rPr>
          <w:rFonts w:hint="eastAsia"/>
        </w:rPr>
        <w:t>的</w:t>
      </w:r>
      <w:r w:rsidR="00082637">
        <w:rPr>
          <w:rFonts w:hint="eastAsia"/>
        </w:rPr>
        <w:t>监听器接口</w:t>
      </w:r>
      <w:r w:rsidR="00605D0B">
        <w:rPr>
          <w:rFonts w:hint="eastAsia"/>
        </w:rPr>
        <w:t>（</w:t>
      </w:r>
      <w:r w:rsidR="00082637">
        <w:rPr>
          <w:rFonts w:hint="eastAsia"/>
        </w:rPr>
        <w:t>com.gome.api.open.base.MsgListener</w:t>
      </w:r>
      <w:r w:rsidR="00605D0B">
        <w:rPr>
          <w:rFonts w:hint="eastAsia"/>
        </w:rPr>
        <w:t>）</w:t>
      </w:r>
      <w:r w:rsidR="002019E0">
        <w:rPr>
          <w:rFonts w:hint="eastAsia"/>
        </w:rPr>
        <w:t>的实现，需由业务系统自行编写，并将</w:t>
      </w:r>
      <w:r w:rsidR="00286DF0">
        <w:rPr>
          <w:rFonts w:hint="eastAsia"/>
        </w:rPr>
        <w:t>实现此接口</w:t>
      </w:r>
      <w:r w:rsidR="00081203">
        <w:rPr>
          <w:rFonts w:hint="eastAsia"/>
        </w:rPr>
        <w:t>的</w:t>
      </w:r>
      <w:r w:rsidR="005515FF">
        <w:rPr>
          <w:rFonts w:hint="eastAsia"/>
        </w:rPr>
        <w:t>java</w:t>
      </w:r>
      <w:r w:rsidR="005515FF">
        <w:rPr>
          <w:rFonts w:hint="eastAsia"/>
        </w:rPr>
        <w:t>文件</w:t>
      </w:r>
      <w:r w:rsidR="00286DF0">
        <w:rPr>
          <w:rFonts w:hint="eastAsia"/>
        </w:rPr>
        <w:t>的</w:t>
      </w:r>
      <w:r w:rsidR="00DE2142">
        <w:rPr>
          <w:rFonts w:hint="eastAsia"/>
        </w:rPr>
        <w:t>完整</w:t>
      </w:r>
      <w:r w:rsidR="00286DF0">
        <w:rPr>
          <w:rFonts w:hint="eastAsia"/>
        </w:rPr>
        <w:t>路径，更新到如下配置</w:t>
      </w:r>
      <w:r w:rsidR="00F46E53" w:rsidRPr="007D2F07">
        <w:rPr>
          <w:rFonts w:hint="eastAsia"/>
        </w:rPr>
        <w:t>文件</w:t>
      </w:r>
      <w:r w:rsidR="00F46E53" w:rsidRPr="00F46E53">
        <w:rPr>
          <w:rFonts w:hint="eastAsia"/>
        </w:rPr>
        <w:t>的</w:t>
      </w:r>
      <w:r w:rsidR="00F46E53" w:rsidRPr="00F46E53">
        <w:t>msgListener</w:t>
      </w:r>
      <w:r w:rsidR="00F46E53" w:rsidRPr="00F46E53">
        <w:rPr>
          <w:rFonts w:hint="eastAsia"/>
        </w:rPr>
        <w:t>配置项</w:t>
      </w:r>
      <w:r w:rsidR="00E102C7">
        <w:rPr>
          <w:rFonts w:hint="eastAsia"/>
        </w:rPr>
        <w:t>。</w:t>
      </w:r>
    </w:p>
    <w:p w:rsidR="0027247C" w:rsidRPr="004673E5" w:rsidRDefault="007A05F6" w:rsidP="00F97C9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75715E"/>
          <w:kern w:val="0"/>
          <w:sz w:val="16"/>
        </w:rPr>
      </w:pP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&lt;?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 version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1.0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encoding=</w:t>
      </w:r>
      <w:r w:rsidRPr="007A05F6">
        <w:rPr>
          <w:rFonts w:ascii="Consolas" w:hAnsi="Consolas" w:cs="Consolas"/>
          <w:color w:val="E6DB74"/>
          <w:kern w:val="0"/>
          <w:sz w:val="16"/>
        </w:rPr>
        <w:t>"UTF-8"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t>?&gt;</w:t>
      </w:r>
      <w:r w:rsidRPr="007A05F6">
        <w:rPr>
          <w:rFonts w:ascii="Consolas" w:hAnsi="Consolas" w:cs="Consolas"/>
          <w:i/>
          <w:iCs/>
          <w:color w:val="F8F8F2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s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mlns:xsi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w3.org/2001/XMLSchema-instance"</w:t>
      </w:r>
      <w:r w:rsidRPr="007A05F6">
        <w:rPr>
          <w:rFonts w:ascii="Consolas" w:hAnsi="Consolas" w:cs="Consolas"/>
          <w:color w:val="E6DB74"/>
          <w:kern w:val="0"/>
          <w:sz w:val="16"/>
        </w:rPr>
        <w:br/>
        <w:t xml:space="preserve">      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xsi:schemaLocation=</w:t>
      </w:r>
      <w:r w:rsidRPr="007A05F6">
        <w:rPr>
          <w:rFonts w:ascii="Consolas" w:hAnsi="Consolas" w:cs="Consolas"/>
          <w:color w:val="E6DB74"/>
          <w:kern w:val="0"/>
          <w:sz w:val="16"/>
        </w:rPr>
        <w:t>"http://www.springframework.org/schema/beans http://www.springframework.org/schema/beans/spring-beans.xs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</w:t>
      </w:r>
      <w:r w:rsidRPr="00BD7617">
        <w:rPr>
          <w:rFonts w:ascii="Consolas" w:hAnsi="Consolas" w:cs="Consolas"/>
          <w:color w:val="75715E"/>
          <w:kern w:val="0"/>
          <w:sz w:val="16"/>
        </w:rPr>
        <w:t xml:space="preserve">  &lt;!-- Listener</w:t>
      </w:r>
      <w:r w:rsidR="004673E5">
        <w:rPr>
          <w:rFonts w:ascii="Consolas" w:hAnsi="Consolas" w:cs="Consolas" w:hint="eastAsia"/>
          <w:color w:val="75715E"/>
          <w:kern w:val="0"/>
          <w:sz w:val="16"/>
        </w:rPr>
        <w:t>配置</w:t>
      </w:r>
      <w:r w:rsidRPr="00BD7617">
        <w:rPr>
          <w:rFonts w:ascii="Consolas" w:hAnsi="Consolas" w:cs="Consolas"/>
          <w:color w:val="75715E"/>
          <w:kern w:val="0"/>
          <w:sz w:val="16"/>
        </w:rPr>
        <w:t>--&gt;</w:t>
      </w:r>
      <w:r w:rsidRPr="00D40D2B">
        <w:rPr>
          <w:rFonts w:ascii="宋体" w:hAnsi="宋体" w:cs="Consolas"/>
          <w:color w:val="FF0000"/>
          <w:kern w:val="0"/>
          <w:sz w:val="16"/>
          <w:highlight w:val="yellow"/>
        </w:rPr>
        <w:br/>
      </w:r>
      <w:r w:rsidRPr="007A05F6">
        <w:rPr>
          <w:rFonts w:ascii="Consolas" w:hAnsi="Consolas" w:cs="Consolas"/>
          <w:color w:val="75715E"/>
          <w:kern w:val="0"/>
          <w:sz w:val="16"/>
        </w:rPr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msgListen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demo.springwithbean.ConsumerMessage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 Consume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 xml:space="preserve">配置 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nsumer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com.gome.api.open.bean.ConsumerBea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init-method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start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destroy-method=</w:t>
      </w:r>
      <w:r w:rsidRPr="007A05F6">
        <w:rPr>
          <w:rFonts w:ascii="Consolas" w:hAnsi="Consolas" w:cs="Consolas"/>
          <w:color w:val="E6DB74"/>
          <w:kern w:val="0"/>
          <w:sz w:val="16"/>
        </w:rPr>
        <w:t>"shutdow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properties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ConsumerGroupId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ConsumerGroupId-test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设置</w:t>
      </w:r>
      <w:r w:rsidRPr="007A05F6">
        <w:rPr>
          <w:rFonts w:ascii="Consolas" w:hAnsi="Consolas" w:cs="Consolas"/>
          <w:color w:val="75715E"/>
          <w:kern w:val="0"/>
          <w:sz w:val="16"/>
        </w:rPr>
        <w:t>NAMESRV_ADDR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，不设置默认为</w:t>
      </w:r>
      <w:r w:rsidRPr="007A05F6">
        <w:rPr>
          <w:rFonts w:ascii="Consolas" w:hAnsi="Consolas" w:cs="Consolas"/>
          <w:color w:val="75715E"/>
          <w:kern w:val="0"/>
          <w:sz w:val="16"/>
        </w:rPr>
        <w:t>127.0.0.1:9876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key=</w:t>
      </w:r>
      <w:r w:rsidRPr="007A05F6">
        <w:rPr>
          <w:rFonts w:ascii="Consolas" w:hAnsi="Consolas" w:cs="Consolas"/>
          <w:color w:val="E6DB74"/>
          <w:kern w:val="0"/>
          <w:sz w:val="16"/>
        </w:rPr>
        <w:t>"NAMESRV_ADD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8F8F2"/>
          <w:kern w:val="0"/>
          <w:sz w:val="16"/>
        </w:rPr>
        <w:t>127.0.0.1:9876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pro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7A05F6">
        <w:rPr>
          <w:rFonts w:ascii="Consolas" w:hAnsi="Consolas" w:cs="Consolas"/>
          <w:color w:val="E6DB74"/>
          <w:kern w:val="0"/>
          <w:sz w:val="16"/>
        </w:rPr>
        <w:t>"msgListener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7A05F6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TopicTestMQ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    &lt;</w:t>
      </w:r>
      <w:r w:rsidRPr="007A05F6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7A05F6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7A05F6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7A05F6">
        <w:rPr>
          <w:rFonts w:ascii="Consolas" w:hAnsi="Consolas" w:cs="Consolas"/>
          <w:color w:val="E6DB74"/>
          <w:kern w:val="0"/>
          <w:sz w:val="16"/>
        </w:rPr>
        <w:t>"*"</w:t>
      </w:r>
      <w:r w:rsidRPr="007A05F6">
        <w:rPr>
          <w:rFonts w:ascii="Consolas" w:hAnsi="Consolas" w:cs="Consolas"/>
          <w:color w:val="F9FAF4"/>
          <w:kern w:val="0"/>
          <w:sz w:val="16"/>
        </w:rPr>
        <w:t>/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ke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entr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7A05F6">
        <w:rPr>
          <w:rFonts w:ascii="Consolas" w:hAnsi="Consolas" w:cs="Consolas"/>
          <w:color w:val="75715E"/>
          <w:kern w:val="0"/>
          <w:sz w:val="16"/>
        </w:rPr>
        <w:t>&lt;!--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更多的订阅添加</w:t>
      </w:r>
      <w:r w:rsidRPr="007A05F6">
        <w:rPr>
          <w:rFonts w:ascii="Consolas" w:hAnsi="Consolas" w:cs="Consolas"/>
          <w:color w:val="75715E"/>
          <w:kern w:val="0"/>
          <w:sz w:val="16"/>
        </w:rPr>
        <w:t>entry</w:t>
      </w:r>
      <w:r w:rsidRPr="007A05F6">
        <w:rPr>
          <w:rFonts w:ascii="宋体" w:hAnsi="宋体" w:cs="Consolas" w:hint="eastAsia"/>
          <w:color w:val="75715E"/>
          <w:kern w:val="0"/>
          <w:sz w:val="16"/>
        </w:rPr>
        <w:t>节点即可</w:t>
      </w:r>
      <w:r w:rsidRPr="007A05F6">
        <w:rPr>
          <w:rFonts w:ascii="Consolas" w:hAnsi="Consolas" w:cs="Consolas"/>
          <w:color w:val="75715E"/>
          <w:kern w:val="0"/>
          <w:sz w:val="16"/>
        </w:rPr>
        <w:t>--&gt;</w:t>
      </w:r>
      <w:r w:rsidRPr="007A05F6">
        <w:rPr>
          <w:rFonts w:ascii="Consolas" w:hAnsi="Consolas" w:cs="Consolas"/>
          <w:color w:val="75715E"/>
          <w:kern w:val="0"/>
          <w:sz w:val="16"/>
        </w:rPr>
        <w:br/>
        <w:t xml:space="preserve">            </w:t>
      </w:r>
      <w:r w:rsidRPr="007A05F6">
        <w:rPr>
          <w:rFonts w:ascii="Consolas" w:hAnsi="Consolas" w:cs="Consolas"/>
          <w:color w:val="F9FAF4"/>
          <w:kern w:val="0"/>
          <w:sz w:val="16"/>
        </w:rPr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map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</w:r>
      <w:r w:rsidRPr="007A05F6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&lt;/</w:t>
      </w:r>
      <w:r w:rsidRPr="007A05F6">
        <w:rPr>
          <w:rFonts w:ascii="Consolas" w:hAnsi="Consolas" w:cs="Consolas"/>
          <w:color w:val="F92672"/>
          <w:kern w:val="0"/>
          <w:sz w:val="16"/>
        </w:rPr>
        <w:t>property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7A05F6">
        <w:rPr>
          <w:rFonts w:ascii="Consolas" w:hAnsi="Consolas" w:cs="Consolas"/>
          <w:color w:val="F92672"/>
          <w:kern w:val="0"/>
          <w:sz w:val="16"/>
        </w:rPr>
        <w:t>bean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  <w:r w:rsidRPr="007A05F6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7A05F6">
        <w:rPr>
          <w:rFonts w:ascii="Consolas" w:hAnsi="Consolas" w:cs="Consolas"/>
          <w:color w:val="F92672"/>
          <w:kern w:val="0"/>
          <w:sz w:val="16"/>
        </w:rPr>
        <w:t>beans</w:t>
      </w:r>
      <w:r w:rsidRPr="007A05F6">
        <w:rPr>
          <w:rFonts w:ascii="Consolas" w:hAnsi="Consolas" w:cs="Consolas"/>
          <w:color w:val="F9FAF4"/>
          <w:kern w:val="0"/>
          <w:sz w:val="16"/>
        </w:rPr>
        <w:t>&gt;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0" w:name="_Toc455766358"/>
      <w:bookmarkStart w:id="81" w:name="_Toc459215926"/>
      <w:r w:rsidRPr="00102F4C">
        <w:rPr>
          <w:rFonts w:ascii="Calibri" w:eastAsia="宋体" w:hAnsi="Calibri" w:hint="eastAsia"/>
          <w:sz w:val="21"/>
          <w:szCs w:val="21"/>
        </w:rPr>
        <w:t>顺序生产者、消费者模式</w:t>
      </w:r>
      <w:r w:rsidR="004C261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0"/>
      <w:r w:rsidR="00A776DC">
        <w:rPr>
          <w:rFonts w:ascii="Calibri" w:eastAsia="宋体" w:hAnsi="Calibri" w:hint="eastAsia"/>
          <w:sz w:val="21"/>
          <w:szCs w:val="21"/>
        </w:rPr>
        <w:t>)</w:t>
      </w:r>
      <w:bookmarkEnd w:id="81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2" w:name="_Toc455766359"/>
      <w:bookmarkStart w:id="83" w:name="_Toc459215927"/>
      <w:r w:rsidRPr="009A139A">
        <w:rPr>
          <w:rFonts w:ascii="Calibri" w:eastAsia="宋体" w:hAnsi="Calibri" w:hint="eastAsia"/>
          <w:b/>
          <w:sz w:val="21"/>
          <w:szCs w:val="21"/>
        </w:rPr>
        <w:t>生产者</w:t>
      </w:r>
      <w:r w:rsidR="0048653A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2"/>
      <w:r w:rsidR="0079411A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3"/>
    </w:p>
    <w:p w:rsidR="0027247C" w:rsidRPr="00E47B40" w:rsidRDefault="008A06A0" w:rsidP="008A06A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A06A0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A06A0">
        <w:rPr>
          <w:rFonts w:ascii="Consolas" w:hAnsi="Consolas" w:cs="Consolas"/>
          <w:color w:val="F8F8F2"/>
          <w:kern w:val="0"/>
          <w:sz w:val="16"/>
        </w:rPr>
        <w:t>co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gom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demo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F8F8F2"/>
          <w:kern w:val="0"/>
          <w:sz w:val="16"/>
        </w:rPr>
        <w:t>springwithbea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order.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g.springframework.context.support.ClassPathXmlApplicationContex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Msg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base.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com.gome.api.open.exception.GomeClientException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顺序消息的生产者（顺序消息的消费者与普通消费者使用方法一致）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br/>
        <w:t xml:space="preserve"> </w:t>
      </w:r>
      <w:r w:rsidRPr="008A06A0">
        <w:rPr>
          <w:rFonts w:ascii="Consolas" w:hAnsi="Consolas" w:cs="Consolas"/>
          <w:color w:val="FF98A7"/>
          <w:kern w:val="0"/>
          <w:sz w:val="16"/>
        </w:rPr>
        <w:t>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A06A0">
        <w:rPr>
          <w:rFonts w:ascii="Consolas" w:hAnsi="Consolas" w:cs="Consolas"/>
          <w:color w:val="FF98A7"/>
          <w:kern w:val="0"/>
          <w:sz w:val="16"/>
        </w:rPr>
        <w:t>tantexian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A06A0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A06A0">
        <w:rPr>
          <w:rFonts w:ascii="Consolas" w:hAnsi="Consolas" w:cs="Consolas"/>
          <w:color w:val="FF98A7"/>
          <w:kern w:val="0"/>
          <w:sz w:val="16"/>
        </w:rPr>
        <w:t>2016/6/27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WithSpring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A06A0">
        <w:rPr>
          <w:rFonts w:ascii="Consolas" w:hAnsi="Consolas" w:cs="Consolas"/>
          <w:color w:val="A7EC21"/>
          <w:kern w:val="0"/>
          <w:sz w:val="16"/>
        </w:rPr>
        <w:t>mai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trin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args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F98A7"/>
          <w:kern w:val="0"/>
          <w:sz w:val="16"/>
        </w:rPr>
        <w:t>/**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A06A0">
        <w:rPr>
          <w:rFonts w:ascii="Consolas" w:hAnsi="Consolas" w:cs="Consolas"/>
          <w:color w:val="FF98A7"/>
          <w:kern w:val="0"/>
          <w:sz w:val="16"/>
        </w:rPr>
        <w:t>Bean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A06A0">
        <w:rPr>
          <w:rFonts w:ascii="Consolas" w:hAnsi="Consolas" w:cs="Consolas"/>
          <w:color w:val="FF98A7"/>
          <w:kern w:val="0"/>
          <w:sz w:val="16"/>
        </w:rPr>
        <w:t>producer.xml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,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A06A0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A06A0">
        <w:rPr>
          <w:rFonts w:ascii="Consolas" w:hAnsi="Consolas" w:cs="Consolas"/>
          <w:color w:val="FF98A7"/>
          <w:kern w:val="0"/>
          <w:sz w:val="16"/>
        </w:rPr>
        <w:t>(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A06A0">
        <w:rPr>
          <w:rFonts w:ascii="Consolas" w:hAnsi="Consolas" w:cs="Consolas"/>
          <w:color w:val="FF98A7"/>
          <w:kern w:val="0"/>
          <w:sz w:val="16"/>
        </w:rPr>
        <w:t>Controller)</w:t>
      </w:r>
      <w:r w:rsidRPr="008A06A0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A06A0">
        <w:rPr>
          <w:rFonts w:ascii="Consolas" w:hAnsi="Consolas" w:cs="Consolas"/>
          <w:color w:val="FF98A7"/>
          <w:kern w:val="0"/>
          <w:sz w:val="16"/>
        </w:rPr>
        <w:t>.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 */</w:t>
      </w:r>
      <w:r w:rsidRPr="008A06A0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ApplicationContex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contex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ClassPathXmlApplicationContex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.xml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获取顺序消费者</w:t>
      </w:r>
      <w:r w:rsidRPr="008A06A0">
        <w:rPr>
          <w:rFonts w:ascii="Consolas" w:hAnsi="Consolas" w:cs="Consolas"/>
          <w:color w:val="5E974D"/>
          <w:kern w:val="0"/>
          <w:sz w:val="16"/>
        </w:rPr>
        <w:t>Bean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OrderProducer</w:t>
      </w:r>
      <w:r w:rsidRPr="008A06A0">
        <w:rPr>
          <w:rFonts w:ascii="Consolas" w:hAnsi="Consolas" w:cs="Consolas"/>
          <w:color w:val="F9FAF4"/>
          <w:kern w:val="0"/>
          <w:sz w:val="16"/>
        </w:rPr>
        <w:t>) contex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ea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orderProducer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i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A06A0">
        <w:rPr>
          <w:rFonts w:ascii="Consolas" w:hAnsi="Consolas" w:cs="Consolas"/>
          <w:color w:val="AE81FF"/>
          <w:kern w:val="0"/>
          <w:sz w:val="16"/>
        </w:rPr>
        <w:t>10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A06A0">
        <w:rPr>
          <w:rFonts w:ascii="Consolas" w:hAnsi="Consolas" w:cs="Consolas"/>
          <w:color w:val="F9FAF4"/>
          <w:kern w:val="0"/>
          <w:sz w:val="16"/>
        </w:rPr>
        <w:t>i</w:t>
      </w:r>
      <w:r w:rsidRPr="008A06A0">
        <w:rPr>
          <w:rFonts w:ascii="Consolas" w:hAnsi="Consolas" w:cs="Consolas"/>
          <w:color w:val="F92672"/>
          <w:kern w:val="0"/>
          <w:sz w:val="16"/>
        </w:rPr>
        <w:t>++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msg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A06A0">
        <w:rPr>
          <w:rFonts w:ascii="Consolas" w:hAnsi="Consolas" w:cs="Consolas"/>
          <w:color w:val="A7EC21"/>
          <w:kern w:val="0"/>
          <w:sz w:val="16"/>
        </w:rPr>
        <w:t>Msg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( </w:t>
      </w:r>
      <w:r w:rsidRPr="008A06A0">
        <w:rPr>
          <w:rFonts w:ascii="Consolas" w:hAnsi="Consolas" w:cs="Consolas"/>
          <w:color w:val="5E974D"/>
          <w:kern w:val="0"/>
          <w:sz w:val="16"/>
        </w:rPr>
        <w:t>//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// Msg Topic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opicTestMQ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A06A0">
        <w:rPr>
          <w:rFonts w:ascii="Consolas" w:hAnsi="Consolas" w:cs="Consolas"/>
          <w:color w:val="5E974D"/>
          <w:kern w:val="0"/>
          <w:sz w:val="16"/>
        </w:rPr>
        <w:t>Gmail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E6DB74"/>
          <w:kern w:val="0"/>
          <w:sz w:val="16"/>
        </w:rPr>
        <w:t>"TagA"</w:t>
      </w:r>
      <w:r w:rsidRPr="008A06A0">
        <w:rPr>
          <w:rFonts w:ascii="Consolas" w:hAnsi="Consolas" w:cs="Consolas"/>
          <w:color w:val="F92672"/>
          <w:kern w:val="0"/>
          <w:sz w:val="16"/>
        </w:rPr>
        <w:t>,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</w:r>
      <w:r w:rsidRPr="008A06A0">
        <w:rPr>
          <w:rFonts w:ascii="宋体" w:hAnsi="宋体" w:cs="Consolas" w:hint="eastAsia"/>
          <w:color w:val="5E974D"/>
          <w:kern w:val="0"/>
          <w:sz w:val="16"/>
        </w:rPr>
        <w:lastRenderedPageBreak/>
        <w:t xml:space="preserve">        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A06A0">
        <w:rPr>
          <w:rFonts w:ascii="Consolas" w:hAnsi="Consolas" w:cs="Consolas"/>
          <w:color w:val="5E974D"/>
          <w:kern w:val="0"/>
          <w:sz w:val="16"/>
        </w:rPr>
        <w:t>Produc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A06A0">
        <w:rPr>
          <w:rFonts w:ascii="Consolas" w:hAnsi="Consolas" w:cs="Consolas"/>
          <w:color w:val="5E974D"/>
          <w:kern w:val="0"/>
          <w:sz w:val="16"/>
        </w:rPr>
        <w:t>Consumer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(OrderProducerWithSpring) Hello MQ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i)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Bytes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A06A0">
        <w:rPr>
          <w:rFonts w:ascii="Consolas" w:hAnsi="Consolas" w:cs="Consolas"/>
          <w:color w:val="5E974D"/>
          <w:kern w:val="0"/>
          <w:sz w:val="16"/>
        </w:rPr>
        <w:t>ID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msg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tKey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ID_97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Consolas" w:hAnsi="Consolas" w:cs="Consolas"/>
          <w:color w:val="5E974D"/>
          <w:kern w:val="0"/>
          <w:sz w:val="16"/>
        </w:rPr>
        <w:br/>
        <w:t xml:space="preserve">            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A06A0">
        <w:rPr>
          <w:rFonts w:ascii="Consolas" w:hAnsi="Consolas" w:cs="Consolas"/>
          <w:color w:val="5E974D"/>
          <w:kern w:val="0"/>
          <w:sz w:val="16"/>
        </w:rPr>
        <w:t>log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</w:t>
      </w:r>
      <w:r w:rsidRPr="008A06A0">
        <w:rPr>
          <w:rFonts w:ascii="Consolas" w:hAnsi="Consolas" w:cs="Consolas"/>
          <w:color w:val="5E974D"/>
          <w:kern w:val="0"/>
          <w:sz w:val="16"/>
        </w:rPr>
        <w:t>,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可通过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A06A0">
        <w:rPr>
          <w:rFonts w:ascii="Consolas" w:hAnsi="Consolas" w:cs="Consolas"/>
          <w:color w:val="5E974D"/>
          <w:kern w:val="0"/>
          <w:sz w:val="16"/>
        </w:rPr>
        <w:t>MQ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A06A0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A06A0">
        <w:rPr>
          <w:rFonts w:ascii="Consolas" w:hAnsi="Consolas" w:cs="Consolas"/>
          <w:color w:val="F9FAF4"/>
          <w:kern w:val="0"/>
          <w:sz w:val="16"/>
        </w:rPr>
        <w:t>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/*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顺序发送的消息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必须相同。由于是顺序消息，因此只能选择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生产和消费消息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用来随机获取集群中的一个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 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（可以自由设置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shardingKey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值，建议此处尽可能唯一，便于消息队列分散到不同的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t>queue</w:t>
      </w:r>
      <w:r w:rsidRPr="008A06A0">
        <w:rPr>
          <w:rFonts w:ascii="宋体" w:hAnsi="宋体" w:cs="Consolas" w:hint="eastAsia"/>
          <w:i/>
          <w:iCs/>
          <w:color w:val="D8D1A3"/>
          <w:kern w:val="0"/>
          <w:sz w:val="16"/>
        </w:rPr>
        <w:t>上）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 */</w:t>
      </w:r>
      <w:r w:rsidRPr="008A06A0">
        <w:rPr>
          <w:rFonts w:ascii="Consolas" w:hAnsi="Consolas" w:cs="Consolas"/>
          <w:i/>
          <w:iCs/>
          <w:color w:val="D8D1A3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tring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hardingKey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E6DB74"/>
          <w:kern w:val="0"/>
          <w:sz w:val="16"/>
        </w:rPr>
        <w:t>"orderProducerShardingKey125"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A06A0">
        <w:rPr>
          <w:rFonts w:ascii="Consolas" w:hAnsi="Consolas" w:cs="Consolas"/>
          <w:color w:val="F9FAF4"/>
          <w:kern w:val="0"/>
          <w:sz w:val="16"/>
        </w:rPr>
        <w:t>orderProducer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send</w:t>
      </w:r>
      <w:r w:rsidRPr="008A06A0">
        <w:rPr>
          <w:rFonts w:ascii="Consolas" w:hAnsi="Consolas" w:cs="Consolas"/>
          <w:color w:val="F9FAF4"/>
          <w:kern w:val="0"/>
          <w:sz w:val="16"/>
        </w:rPr>
        <w:t>(msg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, </w:t>
      </w:r>
      <w:r w:rsidRPr="008A06A0">
        <w:rPr>
          <w:rFonts w:ascii="Consolas" w:hAnsi="Consolas" w:cs="Consolas"/>
          <w:color w:val="F9FAF4"/>
          <w:kern w:val="0"/>
          <w:sz w:val="16"/>
        </w:rPr>
        <w:t>shardingKey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sendResult </w:t>
      </w:r>
      <w:r w:rsidRPr="008A06A0">
        <w:rPr>
          <w:rFonts w:ascii="Consolas" w:hAnsi="Consolas" w:cs="Consolas"/>
          <w:color w:val="F92672"/>
          <w:kern w:val="0"/>
          <w:sz w:val="16"/>
        </w:rPr>
        <w:t>!= null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color w:val="F9FAF4"/>
          <w:kern w:val="0"/>
          <w:sz w:val="16"/>
        </w:rPr>
        <w:t>sendResul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sgId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GomeClientException e</w:t>
      </w:r>
      <w:r w:rsidRPr="008A06A0">
        <w:rPr>
          <w:rFonts w:ascii="Consolas" w:hAnsi="Consolas" w:cs="Consolas"/>
          <w:color w:val="F9FAF4"/>
          <w:kern w:val="0"/>
          <w:sz w:val="16"/>
        </w:rPr>
        <w:t>) {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A06A0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getMessage</w:t>
      </w:r>
      <w:r w:rsidRPr="008A06A0">
        <w:rPr>
          <w:rFonts w:ascii="Consolas" w:hAnsi="Consolas" w:cs="Consolas"/>
          <w:color w:val="F9FAF4"/>
          <w:kern w:val="0"/>
          <w:sz w:val="16"/>
        </w:rPr>
        <w:t>()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e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StackTrace</w:t>
      </w:r>
      <w:r w:rsidRPr="008A06A0">
        <w:rPr>
          <w:rFonts w:ascii="Consolas" w:hAnsi="Consolas" w:cs="Consolas"/>
          <w:color w:val="F9FAF4"/>
          <w:kern w:val="0"/>
          <w:sz w:val="16"/>
        </w:rPr>
        <w:t>(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b/>
          <w:bCs/>
          <w:i/>
          <w:iCs/>
          <w:color w:val="FF79FB"/>
          <w:kern w:val="0"/>
          <w:sz w:val="16"/>
        </w:rPr>
        <w:t>out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A7EC21"/>
          <w:kern w:val="0"/>
          <w:sz w:val="16"/>
        </w:rPr>
        <w:t>println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E6DB74"/>
          <w:kern w:val="0"/>
          <w:sz w:val="16"/>
        </w:rPr>
        <w:t>"OrderWithSpring send message end."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A06A0">
        <w:rPr>
          <w:rFonts w:ascii="Consolas" w:hAnsi="Consolas" w:cs="Consolas"/>
          <w:i/>
          <w:iCs/>
          <w:color w:val="66D9EF"/>
          <w:kern w:val="0"/>
          <w:sz w:val="16"/>
        </w:rPr>
        <w:t>System</w:t>
      </w:r>
      <w:r w:rsidRPr="008A06A0">
        <w:rPr>
          <w:rFonts w:ascii="Consolas" w:hAnsi="Consolas" w:cs="Consolas"/>
          <w:color w:val="F92672"/>
          <w:kern w:val="0"/>
          <w:sz w:val="16"/>
        </w:rPr>
        <w:t>.</w:t>
      </w:r>
      <w:r w:rsidRPr="008A06A0">
        <w:rPr>
          <w:rFonts w:ascii="Consolas" w:hAnsi="Consolas" w:cs="Consolas"/>
          <w:color w:val="75715E"/>
          <w:kern w:val="0"/>
          <w:sz w:val="16"/>
        </w:rPr>
        <w:t>exit</w:t>
      </w:r>
      <w:r w:rsidRPr="008A06A0">
        <w:rPr>
          <w:rFonts w:ascii="Consolas" w:hAnsi="Consolas" w:cs="Consolas"/>
          <w:color w:val="F9FAF4"/>
          <w:kern w:val="0"/>
          <w:sz w:val="16"/>
        </w:rPr>
        <w:t>(</w:t>
      </w:r>
      <w:r w:rsidRPr="008A06A0">
        <w:rPr>
          <w:rFonts w:ascii="Consolas" w:hAnsi="Consolas" w:cs="Consolas"/>
          <w:color w:val="AE81FF"/>
          <w:kern w:val="0"/>
          <w:sz w:val="16"/>
        </w:rPr>
        <w:t>0</w:t>
      </w:r>
      <w:r w:rsidRPr="008A06A0">
        <w:rPr>
          <w:rFonts w:ascii="Consolas" w:hAnsi="Consolas" w:cs="Consolas"/>
          <w:color w:val="F9FAF4"/>
          <w:kern w:val="0"/>
          <w:sz w:val="16"/>
        </w:rPr>
        <w:t>)</w:t>
      </w:r>
      <w:r w:rsidRPr="008A06A0">
        <w:rPr>
          <w:rFonts w:ascii="Consolas" w:hAnsi="Consolas" w:cs="Consolas"/>
          <w:color w:val="F92672"/>
          <w:kern w:val="0"/>
          <w:sz w:val="16"/>
        </w:rPr>
        <w:t>;</w:t>
      </w:r>
      <w:r w:rsidRPr="008A06A0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A06A0">
        <w:rPr>
          <w:rFonts w:ascii="Consolas" w:hAnsi="Consolas" w:cs="Consolas"/>
          <w:color w:val="F9FAF4"/>
          <w:kern w:val="0"/>
          <w:sz w:val="16"/>
        </w:rPr>
        <w:t>}</w:t>
      </w:r>
      <w:r w:rsidRPr="008A06A0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4" w:name="_Toc455766360"/>
      <w:bookmarkStart w:id="85" w:name="_Toc459215928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="009D073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/>
          <w:b/>
          <w:sz w:val="21"/>
          <w:szCs w:val="21"/>
        </w:rPr>
        <w:t>producer</w:t>
      </w:r>
      <w:r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84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5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Pr="00A765E7">
        <w:rPr>
          <w:rFonts w:ascii="Consolas" w:hAnsi="Consolas" w:hint="eastAsia"/>
        </w:rPr>
        <w:t>章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86" w:name="_Toc455766361"/>
      <w:bookmarkStart w:id="87" w:name="_Toc459215929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2A405E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86"/>
      <w:r w:rsidR="000D77FF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87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102F4C" w:rsidRDefault="0027247C" w:rsidP="0027247C">
      <w:pPr>
        <w:pStyle w:val="2"/>
        <w:rPr>
          <w:rFonts w:ascii="Calibri" w:eastAsia="宋体" w:hAnsi="Calibri"/>
          <w:sz w:val="21"/>
          <w:szCs w:val="21"/>
        </w:rPr>
      </w:pPr>
      <w:bookmarkStart w:id="88" w:name="_Toc455766362"/>
      <w:bookmarkStart w:id="89" w:name="_Toc459215930"/>
      <w:r w:rsidRPr="00102F4C">
        <w:rPr>
          <w:rFonts w:ascii="Calibri" w:eastAsia="宋体" w:hAnsi="Calibri" w:hint="eastAsia"/>
          <w:sz w:val="21"/>
          <w:szCs w:val="21"/>
        </w:rPr>
        <w:t>延时生产者、消费者模式</w:t>
      </w:r>
      <w:r w:rsidR="00606DF1" w:rsidRPr="00102F4C">
        <w:rPr>
          <w:rFonts w:ascii="Calibri" w:eastAsia="宋体" w:hAnsi="Calibri" w:hint="eastAsia"/>
          <w:sz w:val="21"/>
          <w:szCs w:val="21"/>
        </w:rPr>
        <w:t>(</w:t>
      </w:r>
      <w:r w:rsidRPr="00102F4C">
        <w:rPr>
          <w:rFonts w:ascii="Calibri" w:eastAsia="宋体" w:hAnsi="Calibri" w:hint="eastAsia"/>
          <w:sz w:val="21"/>
          <w:szCs w:val="21"/>
        </w:rPr>
        <w:t>Spring</w:t>
      </w:r>
      <w:r w:rsidRPr="00102F4C">
        <w:rPr>
          <w:rFonts w:ascii="Calibri" w:eastAsia="宋体" w:hAnsi="Calibri" w:hint="eastAsia"/>
          <w:sz w:val="21"/>
          <w:szCs w:val="21"/>
        </w:rPr>
        <w:t>方式</w:t>
      </w:r>
      <w:bookmarkEnd w:id="88"/>
      <w:r w:rsidR="00295E32">
        <w:rPr>
          <w:rFonts w:ascii="Calibri" w:eastAsia="宋体" w:hAnsi="Calibri" w:hint="eastAsia"/>
          <w:sz w:val="21"/>
          <w:szCs w:val="21"/>
        </w:rPr>
        <w:t>）</w:t>
      </w:r>
      <w:bookmarkEnd w:id="89"/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0" w:name="_Toc455766363"/>
      <w:bookmarkStart w:id="91" w:name="_Toc459215931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生产者</w:t>
      </w:r>
      <w:r w:rsidR="00512EDD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0"/>
      <w:r w:rsidR="00295E32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1"/>
    </w:p>
    <w:p w:rsidR="00862A54" w:rsidRPr="00862A54" w:rsidRDefault="00862A54" w:rsidP="00862A5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862A54">
        <w:rPr>
          <w:rFonts w:ascii="Consolas" w:hAnsi="Consolas" w:cs="Consolas"/>
          <w:color w:val="F92672"/>
          <w:kern w:val="0"/>
          <w:sz w:val="16"/>
        </w:rPr>
        <w:t xml:space="preserve">package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mo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withbea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mm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or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pringframework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uppor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bas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co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api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pe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ception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import </w:t>
      </w:r>
      <w:r w:rsidRPr="00862A54">
        <w:rPr>
          <w:rFonts w:ascii="Consolas" w:hAnsi="Consolas" w:cs="Consolas"/>
          <w:color w:val="F8F8F2"/>
          <w:kern w:val="0"/>
          <w:sz w:val="16"/>
        </w:rPr>
        <w:t>java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util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类型生产者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延时消费的消费者与普通消费者一致，延时消费生产者与普通生产者一致，只是在发送消息时，增加延时等级即可</w:t>
      </w:r>
      <w:r w:rsidRPr="00862A54">
        <w:rPr>
          <w:rFonts w:ascii="Consolas" w:hAnsi="Consolas" w:cs="Consolas"/>
          <w:color w:val="FF98A7"/>
          <w:kern w:val="0"/>
          <w:sz w:val="16"/>
        </w:rPr>
        <w:t>)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author </w:t>
      </w:r>
      <w:r w:rsidRPr="00862A54">
        <w:rPr>
          <w:rFonts w:ascii="Consolas" w:hAnsi="Consolas" w:cs="Consolas"/>
          <w:color w:val="FF98A7"/>
          <w:kern w:val="0"/>
          <w:sz w:val="16"/>
        </w:rPr>
        <w:t>tantexian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 </w:t>
      </w:r>
      <w:r w:rsidRPr="00862A54">
        <w:rPr>
          <w:rFonts w:ascii="Consolas" w:hAnsi="Consolas" w:cs="Consolas"/>
          <w:color w:val="75715E"/>
          <w:kern w:val="0"/>
          <w:sz w:val="16"/>
        </w:rPr>
        <w:t xml:space="preserve">@since </w:t>
      </w:r>
      <w:r w:rsidRPr="00862A54">
        <w:rPr>
          <w:rFonts w:ascii="Consolas" w:hAnsi="Consolas" w:cs="Consolas"/>
          <w:color w:val="FF98A7"/>
          <w:kern w:val="0"/>
          <w:sz w:val="16"/>
        </w:rPr>
        <w:t>2016/6/27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class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DelayProducerWithSpring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public static void </w:t>
      </w:r>
      <w:r w:rsidRPr="00862A54">
        <w:rPr>
          <w:rFonts w:ascii="Consolas" w:hAnsi="Consolas" w:cs="Consolas"/>
          <w:color w:val="F8F8F2"/>
          <w:kern w:val="0"/>
          <w:sz w:val="16"/>
        </w:rPr>
        <w:t>mai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String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[] </w:t>
      </w:r>
      <w:r w:rsidRPr="00862A54">
        <w:rPr>
          <w:rFonts w:ascii="Consolas" w:hAnsi="Consolas" w:cs="Consolas"/>
          <w:color w:val="F8F8F2"/>
          <w:kern w:val="0"/>
          <w:sz w:val="16"/>
        </w:rPr>
        <w:t>args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F98A7"/>
          <w:kern w:val="0"/>
          <w:sz w:val="16"/>
        </w:rPr>
        <w:t>/**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生产者</w:t>
      </w:r>
      <w:r w:rsidRPr="00862A54">
        <w:rPr>
          <w:rFonts w:ascii="Consolas" w:hAnsi="Consolas" w:cs="Consolas"/>
          <w:color w:val="FF98A7"/>
          <w:kern w:val="0"/>
          <w:sz w:val="16"/>
        </w:rPr>
        <w:t>Bean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配置在</w:t>
      </w:r>
      <w:r w:rsidRPr="00862A54">
        <w:rPr>
          <w:rFonts w:ascii="Consolas" w:hAnsi="Consolas" w:cs="Consolas"/>
          <w:color w:val="FF98A7"/>
          <w:kern w:val="0"/>
          <w:sz w:val="16"/>
        </w:rPr>
        <w:t>producer.xml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Consolas" w:hAnsi="Consolas" w:cs="Consolas"/>
          <w:color w:val="FF98A7"/>
          <w:kern w:val="0"/>
          <w:sz w:val="16"/>
        </w:rPr>
        <w:t>,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 * 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可通过</w:t>
      </w:r>
      <w:r w:rsidRPr="00862A54">
        <w:rPr>
          <w:rFonts w:ascii="Consolas" w:hAnsi="Consolas" w:cs="Consolas"/>
          <w:color w:val="FF98A7"/>
          <w:kern w:val="0"/>
          <w:sz w:val="16"/>
        </w:rPr>
        <w:t>ApplicationContext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获取或者直接注入到其他类</w:t>
      </w:r>
      <w:r w:rsidRPr="00862A54">
        <w:rPr>
          <w:rFonts w:ascii="Consolas" w:hAnsi="Consolas" w:cs="Consolas"/>
          <w:color w:val="FF98A7"/>
          <w:kern w:val="0"/>
          <w:sz w:val="16"/>
        </w:rPr>
        <w:t>(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比如具体的</w:t>
      </w:r>
      <w:r w:rsidRPr="00862A54">
        <w:rPr>
          <w:rFonts w:ascii="Consolas" w:hAnsi="Consolas" w:cs="Consolas"/>
          <w:color w:val="FF98A7"/>
          <w:kern w:val="0"/>
          <w:sz w:val="16"/>
        </w:rPr>
        <w:t>Controller)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t>中</w:t>
      </w:r>
      <w:r w:rsidRPr="00862A54">
        <w:rPr>
          <w:rFonts w:ascii="宋体" w:hAnsi="宋体" w:cs="Consolas" w:hint="eastAsia"/>
          <w:color w:val="FF98A7"/>
          <w:kern w:val="0"/>
          <w:sz w:val="16"/>
        </w:rPr>
        <w:br/>
        <w:t xml:space="preserve">         </w:t>
      </w:r>
      <w:r w:rsidRPr="00862A54">
        <w:rPr>
          <w:rFonts w:ascii="Consolas" w:hAnsi="Consolas" w:cs="Consolas"/>
          <w:color w:val="FF98A7"/>
          <w:kern w:val="0"/>
          <w:sz w:val="16"/>
        </w:rPr>
        <w:t>*/</w:t>
      </w:r>
      <w:r w:rsidRPr="00862A54">
        <w:rPr>
          <w:rFonts w:ascii="Consolas" w:hAnsi="Consolas" w:cs="Consolas"/>
          <w:color w:val="FF98A7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ApplicationContext contex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ClassPathXmlApplicationContex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.xml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获取普通生产者</w:t>
      </w:r>
      <w:r w:rsidRPr="00862A54">
        <w:rPr>
          <w:rFonts w:ascii="Consolas" w:hAnsi="Consolas" w:cs="Consolas"/>
          <w:color w:val="5E974D"/>
          <w:kern w:val="0"/>
          <w:sz w:val="16"/>
        </w:rPr>
        <w:t>Bean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producer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) </w:t>
      </w:r>
      <w:r w:rsidRPr="00862A54">
        <w:rPr>
          <w:rFonts w:ascii="Consolas" w:hAnsi="Consolas" w:cs="Consolas"/>
          <w:color w:val="F8F8F2"/>
          <w:kern w:val="0"/>
          <w:sz w:val="16"/>
        </w:rPr>
        <w:t>contex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ea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producer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producer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impleDateFormat sdf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SimpleDate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yyyy-MM-dd HH:mm:ss.SSS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循环发送消息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for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in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&lt; </w:t>
      </w:r>
      <w:r w:rsidRPr="00862A54">
        <w:rPr>
          <w:rFonts w:ascii="Consolas" w:hAnsi="Consolas" w:cs="Consolas"/>
          <w:color w:val="AE81FF"/>
          <w:kern w:val="0"/>
          <w:sz w:val="16"/>
        </w:rPr>
        <w:t>10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; </w:t>
      </w:r>
      <w:r w:rsidRPr="00862A54">
        <w:rPr>
          <w:rFonts w:ascii="Consolas" w:hAnsi="Consolas" w:cs="Consolas"/>
          <w:color w:val="F8F8F2"/>
          <w:kern w:val="0"/>
          <w:sz w:val="16"/>
        </w:rPr>
        <w:t>i</w:t>
      </w:r>
      <w:r w:rsidRPr="00862A54">
        <w:rPr>
          <w:rFonts w:ascii="Consolas" w:hAnsi="Consolas" w:cs="Consolas"/>
          <w:color w:val="F92672"/>
          <w:kern w:val="0"/>
          <w:sz w:val="16"/>
        </w:rPr>
        <w:t>++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Msg msg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new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>// Msg Topic</w:t>
      </w:r>
      <w:r w:rsidRPr="00862A54">
        <w:rPr>
          <w:rFonts w:ascii="Consolas" w:hAnsi="Consolas" w:cs="Consolas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opicTestMQ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Tag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理解为</w:t>
      </w:r>
      <w:r w:rsidRPr="00862A54">
        <w:rPr>
          <w:rFonts w:ascii="Consolas" w:hAnsi="Consolas" w:cs="Consolas"/>
          <w:color w:val="5E974D"/>
          <w:kern w:val="0"/>
          <w:sz w:val="16"/>
        </w:rPr>
        <w:t>Gmail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中的标签，对消息进行再归类，方便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过滤条件在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服务器过滤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E6DB74"/>
          <w:kern w:val="0"/>
          <w:sz w:val="16"/>
        </w:rPr>
        <w:t>"TagA"</w:t>
      </w:r>
      <w:r w:rsidRPr="00862A54">
        <w:rPr>
          <w:rFonts w:ascii="Consolas" w:hAnsi="Consolas" w:cs="Consolas"/>
          <w:color w:val="F92672"/>
          <w:kern w:val="0"/>
          <w:sz w:val="16"/>
        </w:rPr>
        <w:t>,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Msg Body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可以是任何二进制形式的数据，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不做任何干预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需要</w:t>
      </w:r>
      <w:r w:rsidRPr="00862A54">
        <w:rPr>
          <w:rFonts w:ascii="Consolas" w:hAnsi="Consolas" w:cs="Consolas"/>
          <w:color w:val="5E974D"/>
          <w:kern w:val="0"/>
          <w:sz w:val="16"/>
        </w:rPr>
        <w:t>Produc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与</w:t>
      </w:r>
      <w:r w:rsidRPr="00862A54">
        <w:rPr>
          <w:rFonts w:ascii="Consolas" w:hAnsi="Consolas" w:cs="Consolas"/>
          <w:color w:val="5E974D"/>
          <w:kern w:val="0"/>
          <w:sz w:val="16"/>
        </w:rPr>
        <w:t>Consumer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协商好一致的序列化和反序列化方式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 {MsgBornTime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df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forma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new </w:t>
      </w:r>
      <w:r w:rsidRPr="00862A54">
        <w:rPr>
          <w:rFonts w:ascii="Consolas" w:hAnsi="Consolas" w:cs="Consolas"/>
          <w:color w:val="F8F8F2"/>
          <w:kern w:val="0"/>
          <w:sz w:val="16"/>
        </w:rPr>
        <w:t>Date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())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} {MsgBody: Hello MQ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i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E6DB74"/>
          <w:kern w:val="0"/>
          <w:sz w:val="16"/>
        </w:rPr>
        <w:t>"}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Bytes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lastRenderedPageBreak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设置代表消息的业务关键属性，请尽可能全局唯一。（例如订单</w:t>
      </w:r>
      <w:r w:rsidRPr="00862A54">
        <w:rPr>
          <w:rFonts w:ascii="Consolas" w:hAnsi="Consolas" w:cs="Consolas"/>
          <w:color w:val="5E974D"/>
          <w:kern w:val="0"/>
          <w:sz w:val="16"/>
        </w:rPr>
        <w:t>ID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）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MQ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注意：不设置也不会影响消息正常收发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Key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ORDERID_180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延时模式（建议尽量使用常规模式，延时模式会降低性能及可靠性）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deliver time level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为延时等级（当前版本只支持固定的延时等级）</w:t>
      </w:r>
      <w:r w:rsidRPr="00862A54">
        <w:rPr>
          <w:rFonts w:ascii="Consolas" w:hAnsi="Consolas" w:cs="Consolas"/>
          <w:color w:val="5E974D"/>
          <w:kern w:val="0"/>
          <w:sz w:val="16"/>
        </w:rPr>
        <w:t>,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具体值参考</w:t>
      </w:r>
      <w:r w:rsidRPr="00862A54">
        <w:rPr>
          <w:rFonts w:ascii="Consolas" w:hAnsi="Consolas" w:cs="Consolas"/>
          <w:color w:val="5E974D"/>
          <w:kern w:val="0"/>
          <w:sz w:val="16"/>
        </w:rPr>
        <w:t>DelayLevelConst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枚举类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指定一个延时等级，在这个等级延时时刻之后才能被消费，这个例子表示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 10s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后才能被消费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tDelayTimeLevel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DelayLevelCons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TenSecond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val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发送消息，只要不抛异常就是成功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消费者订阅消费，建议业务程序自行记录生产及消费</w:t>
      </w:r>
      <w:r w:rsidRPr="00862A54">
        <w:rPr>
          <w:rFonts w:ascii="Consolas" w:hAnsi="Consolas" w:cs="Consolas"/>
          <w:color w:val="5E974D"/>
          <w:kern w:val="0"/>
          <w:sz w:val="16"/>
        </w:rPr>
        <w:t>log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，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5E974D"/>
          <w:kern w:val="0"/>
          <w:sz w:val="16"/>
        </w:rPr>
        <w:t xml:space="preserve">// 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以方便您在无法正常收到消息情况下，可通过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控制台或者</w:t>
      </w:r>
      <w:r w:rsidRPr="00862A54">
        <w:rPr>
          <w:rFonts w:ascii="Consolas" w:hAnsi="Consolas" w:cs="Consolas"/>
          <w:color w:val="5E974D"/>
          <w:kern w:val="0"/>
          <w:sz w:val="16"/>
        </w:rPr>
        <w:t>MQ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t>日志查询消息并补发。</w:t>
      </w:r>
      <w:r w:rsidRPr="00862A54">
        <w:rPr>
          <w:rFonts w:ascii="宋体" w:hAnsi="宋体" w:cs="Consolas" w:hint="eastAsia"/>
          <w:color w:val="5E974D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try </w:t>
      </w:r>
      <w:r w:rsidRPr="00862A54">
        <w:rPr>
          <w:rFonts w:ascii="Consolas" w:hAnsi="Consolas" w:cs="Consolas"/>
          <w:color w:val="F9FAF4"/>
          <w:kern w:val="0"/>
          <w:sz w:val="16"/>
        </w:rPr>
        <w:t>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= </w:t>
      </w:r>
      <w:r w:rsidRPr="00862A54">
        <w:rPr>
          <w:rFonts w:ascii="Consolas" w:hAnsi="Consolas" w:cs="Consolas"/>
          <w:color w:val="F8F8F2"/>
          <w:kern w:val="0"/>
          <w:sz w:val="16"/>
        </w:rPr>
        <w:t>producer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send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msg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assert </w:t>
      </w:r>
      <w:r w:rsidRPr="00862A54">
        <w:rPr>
          <w:rFonts w:ascii="Consolas" w:hAnsi="Consolas" w:cs="Consolas"/>
          <w:color w:val="F8F8F2"/>
          <w:kern w:val="0"/>
          <w:sz w:val="16"/>
        </w:rPr>
        <w:t xml:space="preserve">sendResult </w:t>
      </w:r>
      <w:r w:rsidRPr="00862A54">
        <w:rPr>
          <w:rFonts w:ascii="Consolas" w:hAnsi="Consolas" w:cs="Consolas"/>
          <w:color w:val="F92672"/>
          <w:kern w:val="0"/>
          <w:sz w:val="16"/>
        </w:rPr>
        <w:t>!= null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success. msgId=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sendResul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sgId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 xml:space="preserve">}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catch 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F8F8F2"/>
          <w:kern w:val="0"/>
          <w:sz w:val="16"/>
        </w:rPr>
        <w:t>GomeClientException e</w:t>
      </w:r>
      <w:r w:rsidRPr="00862A54">
        <w:rPr>
          <w:rFonts w:ascii="Consolas" w:hAnsi="Consolas" w:cs="Consolas"/>
          <w:color w:val="F9FAF4"/>
          <w:kern w:val="0"/>
          <w:sz w:val="16"/>
        </w:rPr>
        <w:t>) {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 xml:space="preserve">"send error: " </w:t>
      </w:r>
      <w:r w:rsidRPr="00862A54">
        <w:rPr>
          <w:rFonts w:ascii="Consolas" w:hAnsi="Consolas" w:cs="Consolas"/>
          <w:color w:val="F92672"/>
          <w:kern w:val="0"/>
          <w:sz w:val="16"/>
        </w:rPr>
        <w:t xml:space="preserve">+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getMessage</w:t>
      </w:r>
      <w:r w:rsidRPr="00862A54">
        <w:rPr>
          <w:rFonts w:ascii="Consolas" w:hAnsi="Consolas" w:cs="Consolas"/>
          <w:color w:val="F9FAF4"/>
          <w:kern w:val="0"/>
          <w:sz w:val="16"/>
        </w:rPr>
        <w:t>()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    </w:t>
      </w:r>
      <w:r w:rsidRPr="00862A54">
        <w:rPr>
          <w:rFonts w:ascii="Consolas" w:hAnsi="Consolas" w:cs="Consolas"/>
          <w:color w:val="F8F8F2"/>
          <w:kern w:val="0"/>
          <w:sz w:val="16"/>
        </w:rPr>
        <w:t>e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StackTrace</w:t>
      </w:r>
      <w:r w:rsidRPr="00862A54">
        <w:rPr>
          <w:rFonts w:ascii="Consolas" w:hAnsi="Consolas" w:cs="Consolas"/>
          <w:color w:val="F9FAF4"/>
          <w:kern w:val="0"/>
          <w:sz w:val="16"/>
        </w:rPr>
        <w:t>(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out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println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E6DB74"/>
          <w:kern w:val="0"/>
          <w:sz w:val="16"/>
        </w:rPr>
        <w:t>"DelayWithSpring send message end."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    </w:t>
      </w:r>
      <w:r w:rsidRPr="00862A54">
        <w:rPr>
          <w:rFonts w:ascii="Consolas" w:hAnsi="Consolas" w:cs="Consolas"/>
          <w:color w:val="F8F8F2"/>
          <w:kern w:val="0"/>
          <w:sz w:val="16"/>
        </w:rPr>
        <w:t>System</w:t>
      </w:r>
      <w:r w:rsidRPr="00862A54">
        <w:rPr>
          <w:rFonts w:ascii="Consolas" w:hAnsi="Consolas" w:cs="Consolas"/>
          <w:color w:val="F92672"/>
          <w:kern w:val="0"/>
          <w:sz w:val="16"/>
        </w:rPr>
        <w:t>.</w:t>
      </w:r>
      <w:r w:rsidRPr="00862A54">
        <w:rPr>
          <w:rFonts w:ascii="Consolas" w:hAnsi="Consolas" w:cs="Consolas"/>
          <w:color w:val="F8F8F2"/>
          <w:kern w:val="0"/>
          <w:sz w:val="16"/>
        </w:rPr>
        <w:t>exit</w:t>
      </w:r>
      <w:r w:rsidRPr="00862A54">
        <w:rPr>
          <w:rFonts w:ascii="Consolas" w:hAnsi="Consolas" w:cs="Consolas"/>
          <w:color w:val="F9FAF4"/>
          <w:kern w:val="0"/>
          <w:sz w:val="16"/>
        </w:rPr>
        <w:t>(</w:t>
      </w:r>
      <w:r w:rsidRPr="00862A54">
        <w:rPr>
          <w:rFonts w:ascii="Consolas" w:hAnsi="Consolas" w:cs="Consolas"/>
          <w:color w:val="AE81FF"/>
          <w:kern w:val="0"/>
          <w:sz w:val="16"/>
        </w:rPr>
        <w:t>0</w:t>
      </w:r>
      <w:r w:rsidRPr="00862A54">
        <w:rPr>
          <w:rFonts w:ascii="Consolas" w:hAnsi="Consolas" w:cs="Consolas"/>
          <w:color w:val="F9FAF4"/>
          <w:kern w:val="0"/>
          <w:sz w:val="16"/>
        </w:rPr>
        <w:t>)</w:t>
      </w:r>
      <w:r w:rsidRPr="00862A54">
        <w:rPr>
          <w:rFonts w:ascii="Consolas" w:hAnsi="Consolas" w:cs="Consolas"/>
          <w:color w:val="F92672"/>
          <w:kern w:val="0"/>
          <w:sz w:val="16"/>
        </w:rPr>
        <w:t>;</w:t>
      </w:r>
      <w:r w:rsidRPr="00862A54">
        <w:rPr>
          <w:rFonts w:ascii="Consolas" w:hAnsi="Consolas" w:cs="Consolas"/>
          <w:color w:val="F92672"/>
          <w:kern w:val="0"/>
          <w:sz w:val="16"/>
        </w:rPr>
        <w:br/>
        <w:t xml:space="preserve">    </w:t>
      </w:r>
      <w:r w:rsidRPr="00862A54">
        <w:rPr>
          <w:rFonts w:ascii="Consolas" w:hAnsi="Consolas" w:cs="Consolas"/>
          <w:color w:val="F9FAF4"/>
          <w:kern w:val="0"/>
          <w:sz w:val="16"/>
        </w:rPr>
        <w:t>}</w:t>
      </w:r>
      <w:r w:rsidRPr="00862A54">
        <w:rPr>
          <w:rFonts w:ascii="Consolas" w:hAnsi="Consolas" w:cs="Consolas"/>
          <w:color w:val="F9FAF4"/>
          <w:kern w:val="0"/>
          <w:sz w:val="16"/>
        </w:rPr>
        <w:br/>
        <w:t>}</w:t>
      </w:r>
    </w:p>
    <w:p w:rsidR="0027247C" w:rsidRPr="00057807" w:rsidRDefault="0027247C" w:rsidP="0027247C">
      <w:pPr>
        <w:rPr>
          <w:rFonts w:ascii="Consolas" w:hAnsi="Consolas"/>
        </w:rPr>
      </w:pPr>
    </w:p>
    <w:p w:rsidR="0027247C" w:rsidRPr="009A139A" w:rsidRDefault="00102F4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2" w:name="_Toc455766364"/>
      <w:bookmarkStart w:id="93" w:name="_Toc459215932"/>
      <w:r w:rsidRPr="009A139A">
        <w:rPr>
          <w:rFonts w:ascii="Calibri" w:eastAsia="宋体" w:hAnsi="Calibri" w:hint="eastAsia"/>
          <w:b/>
          <w:sz w:val="21"/>
          <w:szCs w:val="21"/>
        </w:rPr>
        <w:t>生产者配置文件</w:t>
      </w:r>
      <w:r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="0027247C" w:rsidRPr="009A139A">
        <w:rPr>
          <w:rFonts w:ascii="Calibri" w:eastAsia="宋体" w:hAnsi="Calibri"/>
          <w:b/>
          <w:sz w:val="21"/>
          <w:szCs w:val="21"/>
        </w:rPr>
        <w:t>producer</w:t>
      </w:r>
      <w:r w:rsidR="0027247C" w:rsidRPr="009A139A">
        <w:rPr>
          <w:rFonts w:ascii="Calibri" w:eastAsia="宋体" w:hAnsi="Calibri" w:hint="eastAsia"/>
          <w:b/>
          <w:sz w:val="21"/>
          <w:szCs w:val="21"/>
        </w:rPr>
        <w:t>.xml</w:t>
      </w:r>
      <w:bookmarkEnd w:id="92"/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3"/>
    </w:p>
    <w:p w:rsidR="0027247C" w:rsidRPr="00A765E7" w:rsidRDefault="0027247C" w:rsidP="0027247C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延时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与普通生产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配置文件一致，具体请参考</w:t>
      </w:r>
      <w:r w:rsidRPr="00A765E7">
        <w:rPr>
          <w:rFonts w:ascii="Consolas" w:hAnsi="Consolas" w:hint="eastAsia"/>
        </w:rPr>
        <w:t>8.1.2</w:t>
      </w:r>
      <w:r w:rsidR="00122F8B">
        <w:rPr>
          <w:rFonts w:ascii="Consolas" w:hAnsi="Consolas" w:hint="eastAsia"/>
        </w:rPr>
        <w:t>。</w:t>
      </w:r>
    </w:p>
    <w:p w:rsidR="0027247C" w:rsidRPr="00A765E7" w:rsidRDefault="0027247C" w:rsidP="0027247C">
      <w:pPr>
        <w:rPr>
          <w:rFonts w:ascii="Consolas" w:hAnsi="Consolas"/>
        </w:rPr>
      </w:pPr>
    </w:p>
    <w:p w:rsidR="0027247C" w:rsidRPr="009A139A" w:rsidRDefault="0027247C" w:rsidP="0027247C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4" w:name="_Toc455766365"/>
      <w:bookmarkStart w:id="95" w:name="_Toc459215933"/>
      <w:r w:rsidRPr="009A139A">
        <w:rPr>
          <w:rFonts w:ascii="Calibri" w:eastAsia="宋体" w:hAnsi="Calibri" w:hint="eastAsia"/>
          <w:b/>
          <w:sz w:val="21"/>
          <w:szCs w:val="21"/>
        </w:rPr>
        <w:t>消费者</w:t>
      </w:r>
      <w:r w:rsidR="00102F4C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bookmarkEnd w:id="94"/>
      <w:r w:rsidR="00102F4C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5"/>
    </w:p>
    <w:p w:rsidR="00B21A12" w:rsidRDefault="0027247C" w:rsidP="00411EBB">
      <w:pPr>
        <w:rPr>
          <w:rFonts w:ascii="Consolas" w:hAnsi="Consolas"/>
        </w:rPr>
      </w:pPr>
      <w:r w:rsidRPr="00A765E7">
        <w:rPr>
          <w:rFonts w:ascii="Consolas" w:hAnsi="Consolas" w:hint="eastAsia"/>
        </w:rPr>
        <w:t>顺序消费者</w:t>
      </w:r>
      <w:r w:rsidRPr="00A765E7">
        <w:rPr>
          <w:rFonts w:ascii="Consolas" w:hAnsi="Consolas" w:hint="eastAsia"/>
        </w:rPr>
        <w:t>spring</w:t>
      </w:r>
      <w:r w:rsidRPr="00A765E7">
        <w:rPr>
          <w:rFonts w:ascii="Consolas" w:hAnsi="Consolas" w:hint="eastAsia"/>
        </w:rPr>
        <w:t>方式与普通消费者一致，具体请参考</w:t>
      </w:r>
      <w:r w:rsidRPr="00A765E7">
        <w:rPr>
          <w:rFonts w:ascii="Consolas" w:hAnsi="Consolas" w:hint="eastAsia"/>
        </w:rPr>
        <w:t>8.1.3</w:t>
      </w:r>
      <w:r w:rsidRPr="00A765E7">
        <w:rPr>
          <w:rFonts w:ascii="Consolas" w:hAnsi="Consolas" w:hint="eastAsia"/>
        </w:rPr>
        <w:t>、</w:t>
      </w:r>
      <w:r w:rsidRPr="00A765E7">
        <w:rPr>
          <w:rFonts w:ascii="Consolas" w:hAnsi="Consolas" w:hint="eastAsia"/>
        </w:rPr>
        <w:t>8.1.4</w:t>
      </w:r>
      <w:r w:rsidRPr="00A765E7">
        <w:rPr>
          <w:rFonts w:ascii="Consolas" w:hAnsi="Consolas" w:hint="eastAsia"/>
        </w:rPr>
        <w:t>章节。</w:t>
      </w:r>
    </w:p>
    <w:p w:rsidR="00932928" w:rsidRDefault="00932928" w:rsidP="00411EBB">
      <w:pPr>
        <w:rPr>
          <w:rFonts w:ascii="Consolas" w:hAnsi="Consolas"/>
        </w:rPr>
      </w:pPr>
    </w:p>
    <w:p w:rsidR="00E07ED0" w:rsidRPr="00154D8F" w:rsidRDefault="00E07ED0" w:rsidP="00154D8F">
      <w:pPr>
        <w:pStyle w:val="2"/>
        <w:rPr>
          <w:rFonts w:ascii="Calibri" w:eastAsia="宋体" w:hAnsi="Calibri"/>
          <w:sz w:val="21"/>
          <w:szCs w:val="21"/>
        </w:rPr>
      </w:pPr>
      <w:bookmarkStart w:id="96" w:name="_Toc459215934"/>
      <w:r w:rsidRPr="00154D8F">
        <w:rPr>
          <w:rFonts w:ascii="Calibri" w:eastAsia="宋体" w:hAnsi="Calibri" w:hint="eastAsia"/>
          <w:sz w:val="21"/>
          <w:szCs w:val="21"/>
        </w:rPr>
        <w:t>设置消息</w:t>
      </w:r>
      <w:r w:rsidRPr="00154D8F">
        <w:rPr>
          <w:rFonts w:ascii="Calibri" w:eastAsia="宋体" w:hAnsi="Calibri" w:hint="eastAsia"/>
          <w:sz w:val="21"/>
          <w:szCs w:val="21"/>
        </w:rPr>
        <w:t>Tag(Spring</w:t>
      </w:r>
      <w:r w:rsidR="008063C6">
        <w:rPr>
          <w:rFonts w:ascii="Calibri" w:eastAsia="宋体" w:hAnsi="Calibri" w:hint="eastAsia"/>
          <w:sz w:val="21"/>
          <w:szCs w:val="21"/>
        </w:rPr>
        <w:t>方式</w:t>
      </w:r>
      <w:r w:rsidRPr="00154D8F">
        <w:rPr>
          <w:rFonts w:ascii="Calibri" w:eastAsia="宋体" w:hAnsi="Calibri" w:hint="eastAsia"/>
          <w:sz w:val="21"/>
          <w:szCs w:val="21"/>
        </w:rPr>
        <w:t>)</w:t>
      </w:r>
      <w:bookmarkEnd w:id="96"/>
    </w:p>
    <w:p w:rsidR="009127ED" w:rsidRDefault="00125026" w:rsidP="009127ED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7" w:name="_Toc459215935"/>
      <w:r>
        <w:rPr>
          <w:rFonts w:ascii="Calibri" w:eastAsia="宋体" w:hAnsi="Calibri" w:hint="eastAsia"/>
          <w:b/>
          <w:sz w:val="21"/>
          <w:szCs w:val="21"/>
        </w:rPr>
        <w:t>生产者设置</w:t>
      </w:r>
      <w:r>
        <w:rPr>
          <w:rFonts w:ascii="Calibri" w:eastAsia="宋体" w:hAnsi="Calibri" w:hint="eastAsia"/>
          <w:b/>
          <w:sz w:val="21"/>
          <w:szCs w:val="21"/>
        </w:rPr>
        <w:t>Ta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(Spring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="009127ED"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7"/>
    </w:p>
    <w:p w:rsidR="009127ED" w:rsidRDefault="009127ED" w:rsidP="009127ED">
      <w:pPr>
        <w:rPr>
          <w:sz w:val="20"/>
        </w:rPr>
      </w:pPr>
      <w:r>
        <w:rPr>
          <w:rFonts w:hint="eastAsia"/>
          <w:sz w:val="20"/>
        </w:rPr>
        <w:t>Proudcer</w:t>
      </w:r>
      <w:r w:rsidR="00125026">
        <w:rPr>
          <w:rFonts w:hint="eastAsia"/>
          <w:sz w:val="20"/>
        </w:rPr>
        <w:t>端</w:t>
      </w:r>
      <w:r w:rsidR="00383048">
        <w:rPr>
          <w:rFonts w:hint="eastAsia"/>
          <w:sz w:val="20"/>
        </w:rPr>
        <w:t>集成</w:t>
      </w:r>
      <w:r w:rsidR="00383048">
        <w:rPr>
          <w:rFonts w:hint="eastAsia"/>
          <w:sz w:val="20"/>
        </w:rPr>
        <w:t>Spring</w:t>
      </w:r>
      <w:r w:rsidR="00125026">
        <w:rPr>
          <w:rFonts w:hint="eastAsia"/>
          <w:sz w:val="20"/>
        </w:rPr>
        <w:t>设置</w:t>
      </w:r>
      <w:r>
        <w:rPr>
          <w:rFonts w:hint="eastAsia"/>
          <w:sz w:val="20"/>
        </w:rPr>
        <w:t>消息</w:t>
      </w:r>
      <w:r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与普通</w:t>
      </w:r>
      <w:r w:rsidR="00383048">
        <w:rPr>
          <w:rFonts w:hint="eastAsia"/>
          <w:sz w:val="20"/>
        </w:rPr>
        <w:t>Producer</w:t>
      </w:r>
      <w:r w:rsidR="00383048">
        <w:rPr>
          <w:rFonts w:hint="eastAsia"/>
          <w:sz w:val="20"/>
        </w:rPr>
        <w:t>设置</w:t>
      </w:r>
      <w:r w:rsidR="00383048">
        <w:rPr>
          <w:rFonts w:hint="eastAsia"/>
          <w:sz w:val="20"/>
        </w:rPr>
        <w:t>Tag</w:t>
      </w:r>
      <w:r w:rsidR="00383048">
        <w:rPr>
          <w:rFonts w:hint="eastAsia"/>
          <w:sz w:val="20"/>
        </w:rPr>
        <w:t>一致，具体请参考</w:t>
      </w:r>
      <w:r w:rsidR="0039341C" w:rsidRPr="00555DEF">
        <w:rPr>
          <w:rFonts w:ascii="Consolas" w:hAnsi="Consolas" w:hint="eastAsia"/>
        </w:rPr>
        <w:t>8.4.</w:t>
      </w:r>
      <w:r w:rsidR="00BD3D59" w:rsidRPr="00555DEF">
        <w:rPr>
          <w:rFonts w:ascii="Consolas" w:hAnsi="Consolas" w:hint="eastAsia"/>
        </w:rPr>
        <w:t>1</w:t>
      </w:r>
      <w:r w:rsidR="0039341C">
        <w:rPr>
          <w:rFonts w:hint="eastAsia"/>
          <w:sz w:val="20"/>
        </w:rPr>
        <w:t>章节</w:t>
      </w:r>
      <w:r w:rsidR="007F1DF0">
        <w:rPr>
          <w:rFonts w:hint="eastAsia"/>
          <w:sz w:val="20"/>
        </w:rPr>
        <w:t>。</w:t>
      </w:r>
    </w:p>
    <w:p w:rsidR="00125026" w:rsidRPr="009127ED" w:rsidRDefault="00125026" w:rsidP="009127ED"/>
    <w:p w:rsidR="009127ED" w:rsidRPr="00A1141E" w:rsidRDefault="009127ED" w:rsidP="00E07ED0">
      <w:pPr>
        <w:pStyle w:val="3"/>
        <w:rPr>
          <w:rFonts w:ascii="Calibri" w:eastAsia="宋体" w:hAnsi="Calibri"/>
          <w:b/>
          <w:sz w:val="21"/>
          <w:szCs w:val="21"/>
        </w:rPr>
      </w:pPr>
      <w:bookmarkStart w:id="98" w:name="_Toc459215936"/>
      <w:r w:rsidRPr="009A139A">
        <w:rPr>
          <w:rFonts w:ascii="Calibri" w:eastAsia="宋体" w:hAnsi="Calibri" w:hint="eastAsia"/>
          <w:b/>
          <w:sz w:val="21"/>
          <w:szCs w:val="21"/>
        </w:rPr>
        <w:lastRenderedPageBreak/>
        <w:t>消费者</w:t>
      </w:r>
      <w:r w:rsidR="00A1141E">
        <w:rPr>
          <w:rFonts w:ascii="Calibri" w:eastAsia="宋体" w:hAnsi="Calibri" w:hint="eastAsia"/>
          <w:b/>
          <w:sz w:val="21"/>
          <w:szCs w:val="21"/>
        </w:rPr>
        <w:t>设置</w:t>
      </w:r>
      <w:r w:rsidR="00A1141E">
        <w:rPr>
          <w:rFonts w:ascii="Calibri" w:eastAsia="宋体" w:hAnsi="Calibri" w:hint="eastAsia"/>
          <w:b/>
          <w:sz w:val="21"/>
          <w:szCs w:val="21"/>
        </w:rPr>
        <w:t>Tag</w:t>
      </w:r>
      <w:r w:rsidR="005E5D46" w:rsidRPr="009A139A">
        <w:rPr>
          <w:rFonts w:ascii="Calibri" w:eastAsia="宋体" w:hAnsi="Calibri" w:hint="eastAsia"/>
          <w:b/>
          <w:sz w:val="21"/>
          <w:szCs w:val="21"/>
        </w:rPr>
        <w:t>(</w:t>
      </w:r>
      <w:r w:rsidRPr="009A139A">
        <w:rPr>
          <w:rFonts w:ascii="Calibri" w:eastAsia="宋体" w:hAnsi="Calibri" w:hint="eastAsia"/>
          <w:b/>
          <w:sz w:val="21"/>
          <w:szCs w:val="21"/>
        </w:rPr>
        <w:t>Spring</w:t>
      </w:r>
      <w:r w:rsidRPr="009A139A">
        <w:rPr>
          <w:rFonts w:ascii="Calibri" w:eastAsia="宋体" w:hAnsi="Calibri" w:hint="eastAsia"/>
          <w:b/>
          <w:sz w:val="21"/>
          <w:szCs w:val="21"/>
        </w:rPr>
        <w:t>方式</w:t>
      </w:r>
      <w:r w:rsidRPr="009A139A">
        <w:rPr>
          <w:rFonts w:ascii="Calibri" w:eastAsia="宋体" w:hAnsi="Calibri" w:hint="eastAsia"/>
          <w:b/>
          <w:sz w:val="21"/>
          <w:szCs w:val="21"/>
        </w:rPr>
        <w:t>)</w:t>
      </w:r>
      <w:bookmarkEnd w:id="98"/>
    </w:p>
    <w:p w:rsidR="00E07ED0" w:rsidRPr="00DB4577" w:rsidRDefault="00E07ED0" w:rsidP="00E07ED0">
      <w:pPr>
        <w:pStyle w:val="a0"/>
        <w:rPr>
          <w:sz w:val="20"/>
        </w:rPr>
      </w:pPr>
      <w:r>
        <w:rPr>
          <w:rFonts w:hint="eastAsia"/>
          <w:sz w:val="20"/>
        </w:rPr>
        <w:t>集成</w:t>
      </w:r>
      <w:r>
        <w:rPr>
          <w:rFonts w:hint="eastAsia"/>
          <w:sz w:val="20"/>
        </w:rPr>
        <w:t>Spring</w:t>
      </w:r>
      <w:r>
        <w:rPr>
          <w:rFonts w:hint="eastAsia"/>
          <w:sz w:val="20"/>
        </w:rPr>
        <w:t>组件的</w:t>
      </w:r>
      <w:r>
        <w:rPr>
          <w:sz w:val="20"/>
        </w:rPr>
        <w:t>C</w:t>
      </w:r>
      <w:r>
        <w:rPr>
          <w:rFonts w:hint="eastAsia"/>
          <w:sz w:val="20"/>
        </w:rPr>
        <w:t>onsumer</w:t>
      </w:r>
      <w:r>
        <w:rPr>
          <w:rFonts w:hint="eastAsia"/>
          <w:sz w:val="20"/>
        </w:rPr>
        <w:t>端过滤消息</w:t>
      </w:r>
      <w:r>
        <w:rPr>
          <w:rFonts w:hint="eastAsia"/>
          <w:sz w:val="20"/>
        </w:rPr>
        <w:t>Tag</w:t>
      </w:r>
      <w:r>
        <w:rPr>
          <w:rFonts w:hint="eastAsia"/>
          <w:sz w:val="20"/>
        </w:rPr>
        <w:t>，可在相应</w:t>
      </w:r>
      <w:r>
        <w:rPr>
          <w:rFonts w:hint="eastAsia"/>
          <w:sz w:val="20"/>
        </w:rPr>
        <w:t>Consumer</w:t>
      </w:r>
      <w:r w:rsidR="007F1DF0">
        <w:rPr>
          <w:rFonts w:hint="eastAsia"/>
          <w:sz w:val="20"/>
        </w:rPr>
        <w:t>端的配置文件做过滤。</w:t>
      </w:r>
      <w:r>
        <w:rPr>
          <w:rFonts w:hint="eastAsia"/>
          <w:sz w:val="20"/>
        </w:rPr>
        <w:t>示例如下</w:t>
      </w: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单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主题下的</w:t>
      </w:r>
      <w:r w:rsidRPr="00F30444">
        <w:rPr>
          <w:rFonts w:ascii="Consolas" w:hAnsi="Consolas" w:cs="Consolas"/>
          <w:color w:val="75715E"/>
          <w:kern w:val="0"/>
          <w:sz w:val="16"/>
        </w:rPr>
        <w:t>“</w:t>
      </w:r>
      <w:r w:rsidR="00AE3BB0">
        <w:rPr>
          <w:rFonts w:ascii="Consolas" w:hAnsi="Consolas" w:cs="Consolas" w:hint="eastAsia"/>
          <w:color w:val="75715E"/>
          <w:kern w:val="0"/>
          <w:sz w:val="16"/>
        </w:rPr>
        <w:t>T</w:t>
      </w:r>
      <w:r w:rsidRPr="00F30444">
        <w:rPr>
          <w:rFonts w:ascii="Consolas" w:hAnsi="Consolas" w:cs="Consolas"/>
          <w:color w:val="75715E"/>
          <w:kern w:val="0"/>
          <w:sz w:val="16"/>
        </w:rPr>
        <w:t>agA”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标签下所有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="00DA5710">
        <w:rPr>
          <w:rFonts w:ascii="Consolas" w:hAnsi="Consolas" w:cs="Consolas"/>
          <w:color w:val="E6DB74"/>
          <w:kern w:val="0"/>
          <w:sz w:val="16"/>
        </w:rPr>
        <w:t>"</w:t>
      </w:r>
      <w:r w:rsidR="00AE3BB0">
        <w:rPr>
          <w:rFonts w:ascii="Consolas" w:hAnsi="Consolas" w:cs="Consolas" w:hint="eastAsia"/>
          <w:color w:val="E6DB74"/>
          <w:kern w:val="0"/>
          <w:sz w:val="16"/>
        </w:rPr>
        <w:t>T</w:t>
      </w:r>
      <w:r w:rsidR="00DA5710">
        <w:rPr>
          <w:rFonts w:ascii="Consolas" w:hAnsi="Consolas" w:cs="Consolas"/>
          <w:color w:val="E6DB74"/>
          <w:kern w:val="0"/>
          <w:sz w:val="16"/>
        </w:rPr>
        <w:t>agA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3F4774" w:rsidRDefault="00E07ED0" w:rsidP="00E07ED0">
      <w:pPr>
        <w:pStyle w:val="a0"/>
        <w:rPr>
          <w:sz w:val="20"/>
        </w:rPr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多个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F30444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F30444">
        <w:rPr>
          <w:rFonts w:ascii="Consolas" w:hAnsi="Consolas" w:cs="Consolas"/>
          <w:color w:val="E6DB74"/>
          <w:kern w:val="0"/>
          <w:sz w:val="16"/>
        </w:rPr>
        <w:t>"msgListener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F30444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TopicTestMQ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F30444">
        <w:rPr>
          <w:rFonts w:ascii="Consolas" w:hAnsi="Consolas" w:cs="Consolas"/>
          <w:color w:val="75715E"/>
          <w:kern w:val="0"/>
          <w:sz w:val="16"/>
        </w:rPr>
        <w:t>topi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F30444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Consolas" w:hAnsi="Consolas" w:cs="Consolas" w:hint="eastAsia"/>
          <w:color w:val="75715E"/>
          <w:kern w:val="0"/>
          <w:sz w:val="16"/>
        </w:rPr>
        <w:t>主题下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，</w:t>
      </w:r>
      <w:r w:rsidRPr="00F30444">
        <w:rPr>
          <w:rFonts w:ascii="Consolas" w:hAnsi="Consolas" w:cs="Consolas"/>
          <w:color w:val="75715E"/>
          <w:kern w:val="0"/>
          <w:sz w:val="16"/>
        </w:rPr>
        <w:t>tags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分别等于</w:t>
      </w:r>
      <w:r w:rsidRPr="00F30444">
        <w:rPr>
          <w:rFonts w:ascii="Consolas" w:hAnsi="Consolas" w:cs="Consolas"/>
          <w:color w:val="75715E"/>
          <w:kern w:val="0"/>
          <w:sz w:val="16"/>
        </w:rPr>
        <w:t>TagA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B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或</w:t>
      </w:r>
      <w:r w:rsidRPr="00F30444">
        <w:rPr>
          <w:rFonts w:ascii="Consolas" w:hAnsi="Consolas" w:cs="Consolas"/>
          <w:color w:val="75715E"/>
          <w:kern w:val="0"/>
          <w:sz w:val="16"/>
        </w:rPr>
        <w:t>TagC</w:t>
      </w:r>
      <w:r w:rsidRPr="00F30444">
        <w:rPr>
          <w:rFonts w:ascii="宋体" w:hAnsi="宋体" w:cs="Consolas" w:hint="eastAsia"/>
          <w:color w:val="75715E"/>
          <w:kern w:val="0"/>
          <w:sz w:val="16"/>
        </w:rPr>
        <w:t>下的消息</w:t>
      </w:r>
      <w:r w:rsidRPr="00F30444">
        <w:rPr>
          <w:rFonts w:ascii="Consolas" w:hAnsi="Consolas" w:cs="Consolas"/>
          <w:color w:val="75715E"/>
          <w:kern w:val="0"/>
          <w:sz w:val="16"/>
        </w:rPr>
        <w:t>--&gt;</w:t>
      </w:r>
      <w:r w:rsidRPr="00F30444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F30444">
        <w:rPr>
          <w:rFonts w:ascii="Consolas" w:hAnsi="Consolas" w:cs="Consolas"/>
          <w:color w:val="F9FAF4"/>
          <w:kern w:val="0"/>
          <w:sz w:val="16"/>
        </w:rPr>
        <w:t>&lt;</w:t>
      </w:r>
      <w:r w:rsidRPr="00F30444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F30444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F30444">
        <w:rPr>
          <w:rFonts w:ascii="Consolas" w:hAnsi="Consolas" w:cs="Consolas"/>
          <w:color w:val="E6DB74"/>
          <w:kern w:val="0"/>
          <w:sz w:val="16"/>
        </w:rPr>
        <w:t>"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 xml:space="preserve">agA || 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>T</w:t>
      </w:r>
      <w:r w:rsidRPr="00F30444">
        <w:rPr>
          <w:rFonts w:ascii="Consolas" w:hAnsi="Consolas" w:cs="Consolas"/>
          <w:color w:val="E6DB74"/>
          <w:kern w:val="0"/>
          <w:sz w:val="16"/>
        </w:rPr>
        <w:t>agB ||</w:t>
      </w:r>
      <w:r w:rsidR="008F1AAE">
        <w:rPr>
          <w:rFonts w:ascii="Consolas" w:hAnsi="Consolas" w:cs="Consolas" w:hint="eastAsia"/>
          <w:color w:val="E6DB74"/>
          <w:kern w:val="0"/>
          <w:sz w:val="16"/>
        </w:rPr>
        <w:t xml:space="preserve"> T</w:t>
      </w:r>
      <w:r w:rsidRPr="00F30444">
        <w:rPr>
          <w:rFonts w:ascii="Consolas" w:hAnsi="Consolas" w:cs="Consolas"/>
          <w:color w:val="E6DB74"/>
          <w:kern w:val="0"/>
          <w:sz w:val="16"/>
        </w:rPr>
        <w:t>agC"</w:t>
      </w:r>
      <w:r w:rsidRPr="00F30444">
        <w:rPr>
          <w:rFonts w:ascii="Consolas" w:hAnsi="Consolas" w:cs="Consolas"/>
          <w:color w:val="F9FAF4"/>
          <w:kern w:val="0"/>
          <w:sz w:val="16"/>
        </w:rPr>
        <w:t>/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bean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ke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F30444">
        <w:rPr>
          <w:rFonts w:ascii="Consolas" w:hAnsi="Consolas" w:cs="Consolas"/>
          <w:color w:val="F92672"/>
          <w:kern w:val="0"/>
          <w:sz w:val="16"/>
        </w:rPr>
        <w:t>entr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F30444">
        <w:rPr>
          <w:rFonts w:ascii="Consolas" w:hAnsi="Consolas" w:cs="Consolas"/>
          <w:color w:val="F92672"/>
          <w:kern w:val="0"/>
          <w:sz w:val="16"/>
        </w:rPr>
        <w:t>map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  <w:r w:rsidRPr="00F30444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F30444">
        <w:rPr>
          <w:rFonts w:ascii="Consolas" w:hAnsi="Consolas" w:cs="Consolas"/>
          <w:color w:val="F92672"/>
          <w:kern w:val="0"/>
          <w:sz w:val="16"/>
        </w:rPr>
        <w:t>property</w:t>
      </w:r>
      <w:r w:rsidRPr="00F30444">
        <w:rPr>
          <w:rFonts w:ascii="Consolas" w:hAnsi="Consolas" w:cs="Consolas"/>
          <w:color w:val="F9FAF4"/>
          <w:kern w:val="0"/>
          <w:sz w:val="16"/>
        </w:rPr>
        <w:t>&gt;</w:t>
      </w:r>
    </w:p>
    <w:p w:rsidR="00E07ED0" w:rsidRPr="00F30444" w:rsidRDefault="00E07ED0" w:rsidP="00E07ED0">
      <w:pPr>
        <w:pStyle w:val="a0"/>
      </w:pPr>
    </w:p>
    <w:p w:rsidR="00E07ED0" w:rsidRPr="00F35F0D" w:rsidRDefault="00E07ED0" w:rsidP="00E07ED0">
      <w:pPr>
        <w:pStyle w:val="a0"/>
        <w:rPr>
          <w:b/>
          <w:sz w:val="20"/>
        </w:rPr>
      </w:pPr>
      <w:r w:rsidRPr="00F35F0D">
        <w:rPr>
          <w:rFonts w:ascii="Wingdings" w:eastAsia="微软雅黑" w:hAnsi="Wingdings" w:hint="eastAsia"/>
          <w:b/>
          <w:color w:val="000000"/>
          <w:sz w:val="20"/>
        </w:rPr>
        <w:sym w:font="Wingdings" w:char="F06E"/>
      </w:r>
      <w:r w:rsidRPr="00F35F0D">
        <w:rPr>
          <w:rFonts w:ascii="Wingdings" w:eastAsia="微软雅黑" w:hAnsi="Wingdings"/>
          <w:b/>
          <w:color w:val="000000"/>
          <w:sz w:val="20"/>
        </w:rPr>
        <w:t></w:t>
      </w:r>
      <w:r w:rsidRPr="00F35F0D">
        <w:rPr>
          <w:rFonts w:hint="eastAsia"/>
          <w:b/>
          <w:sz w:val="20"/>
        </w:rPr>
        <w:t>订阅</w:t>
      </w:r>
      <w:r w:rsidRPr="00F35F0D">
        <w:rPr>
          <w:rFonts w:hint="eastAsia"/>
          <w:b/>
          <w:sz w:val="20"/>
        </w:rPr>
        <w:t>topic</w:t>
      </w:r>
      <w:r w:rsidRPr="00F35F0D">
        <w:rPr>
          <w:rFonts w:hint="eastAsia"/>
          <w:b/>
          <w:sz w:val="20"/>
        </w:rPr>
        <w:t>的全部</w:t>
      </w:r>
      <w:r w:rsidRPr="00F35F0D">
        <w:rPr>
          <w:rFonts w:hint="eastAsia"/>
          <w:b/>
          <w:sz w:val="20"/>
        </w:rPr>
        <w:t>tag</w:t>
      </w:r>
      <w:r w:rsidRPr="00F35F0D">
        <w:rPr>
          <w:rFonts w:hint="eastAsia"/>
          <w:b/>
          <w:sz w:val="20"/>
        </w:rPr>
        <w:t>消息</w:t>
      </w:r>
    </w:p>
    <w:p w:rsidR="00E07ED0" w:rsidRPr="00A97FE7" w:rsidRDefault="00E07ED0" w:rsidP="00E07ED0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Consolas"/>
          <w:color w:val="F8F8F2"/>
          <w:kern w:val="0"/>
          <w:sz w:val="16"/>
        </w:rPr>
      </w:pP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>"subscriptionTable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entr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-ref=</w:t>
      </w:r>
      <w:r w:rsidRPr="00C82710">
        <w:rPr>
          <w:rFonts w:ascii="Consolas" w:hAnsi="Consolas" w:cs="Consolas"/>
          <w:color w:val="E6DB74"/>
          <w:kern w:val="0"/>
          <w:sz w:val="16"/>
        </w:rPr>
        <w:t>"msgListener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bean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class=</w:t>
      </w:r>
      <w:r w:rsidRPr="00C82710">
        <w:rPr>
          <w:rFonts w:ascii="Consolas" w:hAnsi="Consolas" w:cs="Consolas"/>
          <w:color w:val="E6DB74"/>
          <w:kern w:val="0"/>
          <w:sz w:val="16"/>
        </w:rPr>
        <w:t>"com.gome.api.open.bean.Subscription"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topic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TopicTestMQ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75715E"/>
          <w:kern w:val="0"/>
          <w:sz w:val="16"/>
        </w:rPr>
        <w:t xml:space="preserve">&lt;!-- 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订阅</w:t>
      </w:r>
      <w:r w:rsidRPr="00C82710">
        <w:rPr>
          <w:rFonts w:ascii="Consolas" w:hAnsi="Consolas" w:cs="Consolas"/>
          <w:color w:val="75715E"/>
          <w:kern w:val="0"/>
          <w:sz w:val="16"/>
        </w:rPr>
        <w:t>topic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名称为</w:t>
      </w:r>
      <w:r w:rsidRPr="00C82710">
        <w:rPr>
          <w:rFonts w:ascii="Consolas" w:hAnsi="Consolas" w:cs="Consolas"/>
          <w:color w:val="75715E"/>
          <w:kern w:val="0"/>
          <w:sz w:val="16"/>
        </w:rPr>
        <w:t>“TopicTestMQ”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主题下所有</w:t>
      </w:r>
      <w:r w:rsidRPr="00C82710">
        <w:rPr>
          <w:rFonts w:ascii="Consolas" w:hAnsi="Consolas" w:cs="Consolas"/>
          <w:color w:val="75715E"/>
          <w:kern w:val="0"/>
          <w:sz w:val="16"/>
        </w:rPr>
        <w:t>tag</w:t>
      </w:r>
      <w:r w:rsidRPr="00C82710">
        <w:rPr>
          <w:rFonts w:ascii="宋体" w:hAnsi="宋体" w:cs="Consolas" w:hint="eastAsia"/>
          <w:color w:val="75715E"/>
          <w:kern w:val="0"/>
          <w:sz w:val="16"/>
        </w:rPr>
        <w:t>消息</w:t>
      </w:r>
      <w:r w:rsidRPr="00C82710">
        <w:rPr>
          <w:rFonts w:ascii="Consolas" w:hAnsi="Consolas" w:cs="Consolas"/>
          <w:color w:val="75715E"/>
          <w:kern w:val="0"/>
          <w:sz w:val="16"/>
        </w:rPr>
        <w:t>--&gt;</w:t>
      </w:r>
      <w:r w:rsidRPr="00C82710">
        <w:rPr>
          <w:rFonts w:ascii="Consolas" w:hAnsi="Consolas" w:cs="Consolas"/>
          <w:color w:val="75715E"/>
          <w:kern w:val="0"/>
          <w:sz w:val="16"/>
        </w:rPr>
        <w:br/>
        <w:t xml:space="preserve">                    </w:t>
      </w:r>
      <w:r w:rsidRPr="00C82710">
        <w:rPr>
          <w:rFonts w:ascii="Consolas" w:hAnsi="Consolas" w:cs="Consolas"/>
          <w:color w:val="F9FAF4"/>
          <w:kern w:val="0"/>
          <w:sz w:val="16"/>
        </w:rPr>
        <w:t>&lt;</w:t>
      </w:r>
      <w:r w:rsidRPr="00C82710">
        <w:rPr>
          <w:rFonts w:ascii="Consolas" w:hAnsi="Consolas" w:cs="Consolas"/>
          <w:color w:val="F92672"/>
          <w:kern w:val="0"/>
          <w:sz w:val="16"/>
        </w:rPr>
        <w:t xml:space="preserve">property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name=</w:t>
      </w:r>
      <w:r w:rsidRPr="00C82710">
        <w:rPr>
          <w:rFonts w:ascii="Consolas" w:hAnsi="Consolas" w:cs="Consolas"/>
          <w:color w:val="E6DB74"/>
          <w:kern w:val="0"/>
          <w:sz w:val="16"/>
        </w:rPr>
        <w:t xml:space="preserve">"expression" </w:t>
      </w:r>
      <w:r w:rsidRPr="00C82710">
        <w:rPr>
          <w:rFonts w:ascii="Consolas" w:hAnsi="Consolas" w:cs="Consolas"/>
          <w:i/>
          <w:iCs/>
          <w:color w:val="66D9EF"/>
          <w:kern w:val="0"/>
          <w:sz w:val="16"/>
        </w:rPr>
        <w:t>value=</w:t>
      </w:r>
      <w:r w:rsidRPr="00C82710">
        <w:rPr>
          <w:rFonts w:ascii="Consolas" w:hAnsi="Consolas" w:cs="Consolas"/>
          <w:color w:val="E6DB74"/>
          <w:kern w:val="0"/>
          <w:sz w:val="16"/>
        </w:rPr>
        <w:t>"*"</w:t>
      </w:r>
      <w:r w:rsidRPr="00C82710">
        <w:rPr>
          <w:rFonts w:ascii="Consolas" w:hAnsi="Consolas" w:cs="Consolas"/>
          <w:color w:val="F9FAF4"/>
          <w:kern w:val="0"/>
          <w:sz w:val="16"/>
        </w:rPr>
        <w:t>/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bean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</w:r>
      <w:r w:rsidRPr="00C82710">
        <w:rPr>
          <w:rFonts w:ascii="Consolas" w:hAnsi="Consolas" w:cs="Consolas"/>
          <w:color w:val="F9FAF4"/>
          <w:kern w:val="0"/>
          <w:sz w:val="16"/>
        </w:rPr>
        <w:lastRenderedPageBreak/>
        <w:t xml:space="preserve">    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ke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    &lt;/</w:t>
      </w:r>
      <w:r w:rsidRPr="00C82710">
        <w:rPr>
          <w:rFonts w:ascii="Consolas" w:hAnsi="Consolas" w:cs="Consolas"/>
          <w:color w:val="F92672"/>
          <w:kern w:val="0"/>
          <w:sz w:val="16"/>
        </w:rPr>
        <w:t>entr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 xml:space="preserve">    &lt;/</w:t>
      </w:r>
      <w:r w:rsidRPr="00C82710">
        <w:rPr>
          <w:rFonts w:ascii="Consolas" w:hAnsi="Consolas" w:cs="Consolas"/>
          <w:color w:val="F92672"/>
          <w:kern w:val="0"/>
          <w:sz w:val="16"/>
        </w:rPr>
        <w:t>map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  <w:r w:rsidRPr="00C82710">
        <w:rPr>
          <w:rFonts w:ascii="Consolas" w:hAnsi="Consolas" w:cs="Consolas"/>
          <w:color w:val="F9FAF4"/>
          <w:kern w:val="0"/>
          <w:sz w:val="16"/>
        </w:rPr>
        <w:br/>
        <w:t>&lt;/</w:t>
      </w:r>
      <w:r w:rsidRPr="00C82710">
        <w:rPr>
          <w:rFonts w:ascii="Consolas" w:hAnsi="Consolas" w:cs="Consolas"/>
          <w:color w:val="F92672"/>
          <w:kern w:val="0"/>
          <w:sz w:val="16"/>
        </w:rPr>
        <w:t>property</w:t>
      </w:r>
      <w:r w:rsidRPr="00C82710">
        <w:rPr>
          <w:rFonts w:ascii="Consolas" w:hAnsi="Consolas" w:cs="Consolas"/>
          <w:color w:val="F9FAF4"/>
          <w:kern w:val="0"/>
          <w:sz w:val="16"/>
        </w:rPr>
        <w:t>&gt;</w:t>
      </w:r>
    </w:p>
    <w:p w:rsidR="002439E3" w:rsidRDefault="002439E3">
      <w:pPr>
        <w:widowControl/>
        <w:jc w:val="left"/>
        <w:rPr>
          <w:rFonts w:ascii="Consolas" w:hAnsi="Consolas"/>
        </w:rPr>
      </w:pPr>
      <w:bookmarkStart w:id="99" w:name="_附件一:_申请业务场景参数清单"/>
      <w:bookmarkEnd w:id="99"/>
    </w:p>
    <w:p w:rsidR="00384ADC" w:rsidRDefault="00384ADC">
      <w:pPr>
        <w:widowControl/>
        <w:jc w:val="left"/>
        <w:rPr>
          <w:rFonts w:ascii="Arial" w:eastAsia="黑体" w:hAnsi="Arial"/>
          <w:b/>
          <w:kern w:val="0"/>
          <w:sz w:val="32"/>
          <w:szCs w:val="32"/>
        </w:rPr>
      </w:pPr>
      <w:r>
        <w:br w:type="page"/>
      </w:r>
    </w:p>
    <w:p w:rsidR="00932928" w:rsidRPr="00744EFA" w:rsidRDefault="00932928" w:rsidP="00B444B7">
      <w:pPr>
        <w:pStyle w:val="1"/>
        <w:numPr>
          <w:ilvl w:val="0"/>
          <w:numId w:val="0"/>
        </w:numPr>
        <w:ind w:firstLineChars="50" w:firstLine="161"/>
      </w:pPr>
      <w:bookmarkStart w:id="100" w:name="_Toc459215937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一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申请业务场景参数清单</w:t>
      </w:r>
      <w:bookmarkEnd w:id="100"/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268"/>
        <w:gridCol w:w="850"/>
        <w:gridCol w:w="851"/>
        <w:gridCol w:w="992"/>
        <w:gridCol w:w="1240"/>
      </w:tblGrid>
      <w:tr w:rsidR="003577BD" w:rsidRPr="009136B8" w:rsidTr="00E3302F">
        <w:tc>
          <w:tcPr>
            <w:tcW w:w="1560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opic</w:t>
            </w:r>
            <w:r w:rsidRPr="003577BD">
              <w:rPr>
                <w:rFonts w:ascii="Consolas" w:hAnsi="Consolas" w:hint="eastAsia"/>
                <w:b/>
                <w:sz w:val="18"/>
              </w:rPr>
              <w:t>名称</w:t>
            </w:r>
          </w:p>
        </w:tc>
        <w:tc>
          <w:tcPr>
            <w:tcW w:w="1701" w:type="dxa"/>
          </w:tcPr>
          <w:p w:rsidR="00DE23F1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消息类型</w:t>
            </w:r>
          </w:p>
          <w:p w:rsidR="003577BD" w:rsidRPr="003577BD" w:rsidRDefault="003577BD" w:rsidP="00DE23F1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(</w:t>
            </w:r>
            <w:r w:rsidRPr="003577BD">
              <w:rPr>
                <w:rFonts w:ascii="Consolas" w:hAnsi="Consolas" w:hint="eastAsia"/>
                <w:b/>
                <w:sz w:val="18"/>
              </w:rPr>
              <w:t>普通、</w:t>
            </w:r>
            <w:r w:rsidR="00DE23F1" w:rsidRPr="003577BD">
              <w:rPr>
                <w:rFonts w:ascii="Consolas" w:hAnsi="Consolas" w:hint="eastAsia"/>
                <w:b/>
                <w:sz w:val="18"/>
              </w:rPr>
              <w:t>顺序、延时</w:t>
            </w:r>
            <w:r w:rsidR="00DE23F1">
              <w:rPr>
                <w:rFonts w:ascii="Consolas" w:hAnsi="Consolas" w:hint="eastAsia"/>
                <w:b/>
                <w:sz w:val="18"/>
              </w:rPr>
              <w:t>、</w:t>
            </w:r>
            <w:r w:rsidR="00DE23F1">
              <w:rPr>
                <w:rFonts w:ascii="Consolas" w:hAnsi="Consolas" w:hint="eastAsia"/>
                <w:b/>
                <w:sz w:val="18"/>
              </w:rPr>
              <w:t>sendOneWa</w:t>
            </w:r>
            <w:r w:rsidR="00C52D2B">
              <w:rPr>
                <w:rFonts w:ascii="Consolas" w:hAnsi="Consolas" w:hint="eastAsia"/>
                <w:b/>
                <w:sz w:val="18"/>
              </w:rPr>
              <w:t>y</w:t>
            </w:r>
            <w:r w:rsidRPr="003577BD">
              <w:rPr>
                <w:rFonts w:ascii="Consolas" w:hAnsi="Consolas" w:hint="eastAsia"/>
                <w:b/>
                <w:sz w:val="18"/>
              </w:rPr>
              <w:t>)</w:t>
            </w:r>
          </w:p>
        </w:tc>
        <w:tc>
          <w:tcPr>
            <w:tcW w:w="2268" w:type="dxa"/>
            <w:vAlign w:val="center"/>
          </w:tcPr>
          <w:p w:rsidR="003577BD" w:rsidRPr="003577BD" w:rsidRDefault="003577BD" w:rsidP="003577BD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使用场景描述</w:t>
            </w:r>
          </w:p>
        </w:tc>
        <w:tc>
          <w:tcPr>
            <w:tcW w:w="850" w:type="dxa"/>
            <w:vAlign w:val="center"/>
          </w:tcPr>
          <w:p w:rsidR="003577BD" w:rsidRPr="003577BD" w:rsidRDefault="003577BD" w:rsidP="000264F9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TPS</w:t>
            </w:r>
          </w:p>
        </w:tc>
        <w:tc>
          <w:tcPr>
            <w:tcW w:w="851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并发量</w:t>
            </w:r>
          </w:p>
        </w:tc>
        <w:tc>
          <w:tcPr>
            <w:tcW w:w="992" w:type="dxa"/>
            <w:vAlign w:val="center"/>
          </w:tcPr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峰值流量</w:t>
            </w:r>
          </w:p>
        </w:tc>
        <w:tc>
          <w:tcPr>
            <w:tcW w:w="1240" w:type="dxa"/>
            <w:vAlign w:val="center"/>
          </w:tcPr>
          <w:p w:rsidR="00D77957" w:rsidRDefault="00D77957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流量</w:t>
            </w:r>
          </w:p>
          <w:p w:rsidR="003577BD" w:rsidRPr="003577BD" w:rsidRDefault="003577BD" w:rsidP="00664A7C">
            <w:pPr>
              <w:jc w:val="center"/>
              <w:rPr>
                <w:rFonts w:ascii="Consolas" w:hAnsi="Consolas"/>
                <w:b/>
                <w:sz w:val="18"/>
              </w:rPr>
            </w:pPr>
            <w:r w:rsidRPr="003577BD">
              <w:rPr>
                <w:rFonts w:ascii="Consolas" w:hAnsi="Consolas" w:hint="eastAsia"/>
                <w:b/>
                <w:sz w:val="18"/>
              </w:rPr>
              <w:t>每小时</w:t>
            </w:r>
            <w:r w:rsidR="00D77957">
              <w:rPr>
                <w:rFonts w:ascii="Consolas" w:hAnsi="Consolas" w:hint="eastAsia"/>
                <w:b/>
                <w:sz w:val="18"/>
              </w:rPr>
              <w:t>/</w:t>
            </w:r>
            <w:r w:rsidRPr="003577BD">
              <w:rPr>
                <w:rFonts w:ascii="Consolas" w:hAnsi="Consolas" w:hint="eastAsia"/>
                <w:b/>
                <w:sz w:val="18"/>
              </w:rPr>
              <w:t>每天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3577BD" w:rsidRPr="003577BD">
              <w:rPr>
                <w:rFonts w:ascii="Consolas" w:hAnsi="Consolas" w:hint="eastAsia"/>
                <w:sz w:val="18"/>
              </w:rPr>
              <w:t>Sku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>
              <w:rPr>
                <w:rFonts w:ascii="Consolas" w:hAnsi="Consolas" w:hint="eastAsia"/>
                <w:sz w:val="18"/>
              </w:rPr>
              <w:t>ByDelay</w:t>
            </w:r>
          </w:p>
        </w:tc>
        <w:tc>
          <w:tcPr>
            <w:tcW w:w="1701" w:type="dxa"/>
            <w:vAlign w:val="center"/>
          </w:tcPr>
          <w:p w:rsidR="003577BD" w:rsidRPr="003577BD" w:rsidRDefault="003577B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延时</w:t>
            </w:r>
          </w:p>
        </w:tc>
        <w:tc>
          <w:tcPr>
            <w:tcW w:w="2268" w:type="dxa"/>
            <w:vAlign w:val="center"/>
          </w:tcPr>
          <w:p w:rsidR="003577BD" w:rsidRPr="005144E6" w:rsidRDefault="003577BD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>
              <w:rPr>
                <w:rFonts w:ascii="Consolas" w:hAnsi="Consolas" w:hint="eastAsia"/>
                <w:sz w:val="18"/>
              </w:rPr>
              <w:t>o</w:t>
            </w:r>
            <w:r w:rsidRPr="003577BD">
              <w:rPr>
                <w:rFonts w:ascii="Consolas" w:hAnsi="Consolas" w:hint="eastAsia"/>
                <w:sz w:val="18"/>
              </w:rPr>
              <w:t>2m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Pr="003577BD">
              <w:rPr>
                <w:rFonts w:ascii="Consolas" w:hAnsi="Consolas" w:hint="eastAsia"/>
                <w:sz w:val="18"/>
              </w:rPr>
              <w:t>Sku</w:t>
            </w:r>
            <w:r w:rsidR="005A1036">
              <w:rPr>
                <w:rFonts w:ascii="Consolas" w:hAnsi="Consolas" w:hint="eastAsia"/>
                <w:sz w:val="18"/>
              </w:rPr>
              <w:t>消息，且每个消息需要延时</w:t>
            </w:r>
            <w:r w:rsidR="005A1036">
              <w:rPr>
                <w:rFonts w:ascii="Consolas" w:hAnsi="Consolas" w:hint="eastAsia"/>
                <w:sz w:val="18"/>
              </w:rPr>
              <w:t>10</w:t>
            </w:r>
            <w:r w:rsidR="005A1036">
              <w:rPr>
                <w:rFonts w:ascii="Consolas" w:hAnsi="Consolas" w:hint="eastAsia"/>
                <w:sz w:val="18"/>
              </w:rPr>
              <w:t>秒</w:t>
            </w:r>
          </w:p>
        </w:tc>
        <w:tc>
          <w:tcPr>
            <w:tcW w:w="850" w:type="dxa"/>
            <w:vAlign w:val="center"/>
          </w:tcPr>
          <w:p w:rsidR="003577BD" w:rsidRPr="00406DBC" w:rsidRDefault="003577BD" w:rsidP="000048D7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s</w:t>
            </w:r>
          </w:p>
        </w:tc>
        <w:tc>
          <w:tcPr>
            <w:tcW w:w="851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992" w:type="dxa"/>
            <w:vAlign w:val="center"/>
          </w:tcPr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D77957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w/h</w:t>
            </w:r>
          </w:p>
          <w:p w:rsidR="003577BD" w:rsidRPr="00406DBC" w:rsidRDefault="003577B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B8741C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o2m</w:t>
            </w:r>
            <w:r w:rsidR="003124AA">
              <w:rPr>
                <w:rFonts w:ascii="Consolas" w:hAnsi="Consolas" w:hint="eastAsia"/>
                <w:sz w:val="18"/>
              </w:rPr>
              <w:t>-</w:t>
            </w:r>
            <w:r w:rsidR="00F7569D">
              <w:rPr>
                <w:rFonts w:ascii="Consolas" w:hAnsi="Consolas" w:hint="eastAsia"/>
                <w:sz w:val="18"/>
              </w:rPr>
              <w:t>Log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8B1ED1">
              <w:rPr>
                <w:rFonts w:ascii="Consolas" w:hAnsi="Consolas" w:hint="eastAsia"/>
                <w:sz w:val="18"/>
              </w:rPr>
              <w:t>BySendOneWay</w:t>
            </w:r>
          </w:p>
        </w:tc>
        <w:tc>
          <w:tcPr>
            <w:tcW w:w="1701" w:type="dxa"/>
            <w:vAlign w:val="center"/>
          </w:tcPr>
          <w:p w:rsidR="003577BD" w:rsidRPr="003577BD" w:rsidRDefault="00F7569D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sendOneWay</w:t>
            </w:r>
          </w:p>
        </w:tc>
        <w:tc>
          <w:tcPr>
            <w:tcW w:w="2268" w:type="dxa"/>
            <w:vAlign w:val="center"/>
          </w:tcPr>
          <w:p w:rsidR="003577BD" w:rsidRPr="005144E6" w:rsidRDefault="00396527" w:rsidP="003577BD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用于</w:t>
            </w:r>
            <w:r w:rsidRPr="003577BD">
              <w:rPr>
                <w:rFonts w:ascii="Consolas" w:hAnsi="Consolas" w:hint="eastAsia"/>
                <w:sz w:val="18"/>
              </w:rPr>
              <w:t>处理</w:t>
            </w:r>
            <w:r w:rsidR="00F7569D">
              <w:rPr>
                <w:rFonts w:ascii="Consolas" w:hAnsi="Consolas" w:hint="eastAsia"/>
                <w:sz w:val="18"/>
              </w:rPr>
              <w:t>日志相关、日志发送量非常大，但是对日志发送的可靠性要求不高</w:t>
            </w:r>
          </w:p>
        </w:tc>
        <w:tc>
          <w:tcPr>
            <w:tcW w:w="850" w:type="dxa"/>
            <w:vAlign w:val="center"/>
          </w:tcPr>
          <w:p w:rsidR="003577BD" w:rsidRPr="00406DBC" w:rsidRDefault="00F7569D" w:rsidP="0020339F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s</w:t>
            </w:r>
          </w:p>
        </w:tc>
        <w:tc>
          <w:tcPr>
            <w:tcW w:w="851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0w/h</w:t>
            </w:r>
          </w:p>
          <w:p w:rsidR="003577BD" w:rsidRPr="00406DBC" w:rsidRDefault="00F7569D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00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3577BD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B8741C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Deliv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B8741C">
              <w:rPr>
                <w:rFonts w:ascii="Consolas" w:hAnsi="Consolas" w:hint="eastAsia"/>
                <w:sz w:val="18"/>
              </w:rPr>
              <w:t>ByOrder</w:t>
            </w:r>
          </w:p>
        </w:tc>
        <w:tc>
          <w:tcPr>
            <w:tcW w:w="1701" w:type="dxa"/>
            <w:vAlign w:val="center"/>
          </w:tcPr>
          <w:p w:rsidR="003577BD" w:rsidRPr="003577BD" w:rsidRDefault="00B8741C" w:rsidP="00DE23F1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顺序</w:t>
            </w:r>
          </w:p>
        </w:tc>
        <w:tc>
          <w:tcPr>
            <w:tcW w:w="2268" w:type="dxa"/>
            <w:vAlign w:val="center"/>
          </w:tcPr>
          <w:p w:rsidR="003577BD" w:rsidRPr="005144E6" w:rsidRDefault="00532040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处理微店的发货</w:t>
            </w:r>
            <w:r w:rsidR="00AF4B2E" w:rsidRPr="005144E6">
              <w:rPr>
                <w:rFonts w:ascii="Consolas" w:hAnsi="Consolas" w:hint="eastAsia"/>
                <w:sz w:val="18"/>
              </w:rPr>
              <w:t>消息、且</w:t>
            </w:r>
            <w:r w:rsidR="002E4ECF" w:rsidRPr="005144E6">
              <w:rPr>
                <w:rFonts w:ascii="Consolas" w:hAnsi="Consolas" w:hint="eastAsia"/>
                <w:sz w:val="18"/>
              </w:rPr>
              <w:t>消息</w:t>
            </w:r>
            <w:r w:rsidR="00AF4B2E" w:rsidRPr="005144E6">
              <w:rPr>
                <w:rFonts w:ascii="Consolas" w:hAnsi="Consolas" w:hint="eastAsia"/>
                <w:sz w:val="18"/>
              </w:rPr>
              <w:t>需要顺序</w:t>
            </w:r>
            <w:r w:rsidR="009A61A4" w:rsidRPr="005144E6">
              <w:rPr>
                <w:rFonts w:ascii="Consolas" w:hAnsi="Consolas" w:hint="eastAsia"/>
                <w:sz w:val="18"/>
              </w:rPr>
              <w:t>发送</w:t>
            </w:r>
          </w:p>
        </w:tc>
        <w:tc>
          <w:tcPr>
            <w:tcW w:w="850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2k/s</w:t>
            </w:r>
          </w:p>
        </w:tc>
        <w:tc>
          <w:tcPr>
            <w:tcW w:w="851" w:type="dxa"/>
            <w:vAlign w:val="center"/>
          </w:tcPr>
          <w:p w:rsidR="00532040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5k</w:t>
            </w:r>
          </w:p>
        </w:tc>
        <w:tc>
          <w:tcPr>
            <w:tcW w:w="1240" w:type="dxa"/>
            <w:vAlign w:val="center"/>
          </w:tcPr>
          <w:p w:rsidR="00D77957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532040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406DBC" w:rsidRDefault="003124AA" w:rsidP="003124AA">
            <w:pPr>
              <w:jc w:val="center"/>
              <w:rPr>
                <w:rFonts w:ascii="Consolas" w:hAnsi="Consolas"/>
                <w:sz w:val="18"/>
              </w:rPr>
            </w:pPr>
            <w:r>
              <w:rPr>
                <w:rFonts w:ascii="Consolas" w:hAnsi="Consolas" w:hint="eastAsia"/>
                <w:sz w:val="18"/>
              </w:rPr>
              <w:t>w</w:t>
            </w:r>
            <w:r w:rsidR="00AD1564">
              <w:rPr>
                <w:rFonts w:ascii="Consolas" w:hAnsi="Consolas" w:hint="eastAsia"/>
                <w:sz w:val="18"/>
              </w:rPr>
              <w:t>d</w:t>
            </w:r>
            <w:r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Order</w:t>
            </w:r>
            <w:r w:rsidR="009D165E">
              <w:rPr>
                <w:rFonts w:ascii="Consolas" w:hAnsi="Consolas" w:hint="eastAsia"/>
                <w:sz w:val="18"/>
              </w:rPr>
              <w:t>-</w:t>
            </w:r>
            <w:r w:rsidR="00AD1564">
              <w:rPr>
                <w:rFonts w:ascii="Consolas" w:hAnsi="Consolas" w:hint="eastAsia"/>
                <w:sz w:val="18"/>
              </w:rPr>
              <w:t>BySend</w:t>
            </w:r>
          </w:p>
        </w:tc>
        <w:tc>
          <w:tcPr>
            <w:tcW w:w="1701" w:type="dxa"/>
            <w:vAlign w:val="center"/>
          </w:tcPr>
          <w:p w:rsidR="003577BD" w:rsidRPr="00406DBC" w:rsidRDefault="00A76A29" w:rsidP="00444380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普通</w:t>
            </w:r>
          </w:p>
        </w:tc>
        <w:tc>
          <w:tcPr>
            <w:tcW w:w="2268" w:type="dxa"/>
            <w:vAlign w:val="center"/>
          </w:tcPr>
          <w:p w:rsidR="003577BD" w:rsidRPr="005144E6" w:rsidRDefault="00A76A29" w:rsidP="003577BD">
            <w:pPr>
              <w:jc w:val="center"/>
              <w:rPr>
                <w:rFonts w:ascii="Consolas" w:hAnsi="Consolas"/>
                <w:sz w:val="18"/>
              </w:rPr>
            </w:pPr>
            <w:r w:rsidRPr="005144E6">
              <w:rPr>
                <w:rFonts w:ascii="Consolas" w:hAnsi="Consolas" w:hint="eastAsia"/>
                <w:sz w:val="18"/>
              </w:rPr>
              <w:t>用于处理微店订单消息</w:t>
            </w:r>
          </w:p>
        </w:tc>
        <w:tc>
          <w:tcPr>
            <w:tcW w:w="850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00/s</w:t>
            </w:r>
          </w:p>
        </w:tc>
        <w:tc>
          <w:tcPr>
            <w:tcW w:w="851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</w:t>
            </w:r>
          </w:p>
        </w:tc>
        <w:tc>
          <w:tcPr>
            <w:tcW w:w="992" w:type="dxa"/>
            <w:vAlign w:val="center"/>
          </w:tcPr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</w:t>
            </w:r>
          </w:p>
        </w:tc>
        <w:tc>
          <w:tcPr>
            <w:tcW w:w="1240" w:type="dxa"/>
            <w:vAlign w:val="center"/>
          </w:tcPr>
          <w:p w:rsidR="00D77957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k/h</w:t>
            </w:r>
          </w:p>
          <w:p w:rsidR="003577BD" w:rsidRPr="00406DBC" w:rsidRDefault="00A76A29" w:rsidP="00664A7C">
            <w:pPr>
              <w:jc w:val="center"/>
              <w:rPr>
                <w:rFonts w:ascii="Consolas" w:hAnsi="Consolas"/>
                <w:sz w:val="18"/>
              </w:rPr>
            </w:pPr>
            <w:r w:rsidRPr="00406DBC">
              <w:rPr>
                <w:rFonts w:ascii="Consolas" w:hAnsi="Consolas" w:hint="eastAsia"/>
                <w:sz w:val="18"/>
              </w:rPr>
              <w:t>1w/d</w:t>
            </w: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AD1564" w:rsidP="003577BD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…</w:t>
            </w:r>
            <w:r w:rsidR="00DD2A31">
              <w:rPr>
                <w:rFonts w:ascii="Consolas" w:hAnsi="Consolas"/>
              </w:rPr>
              <w:t>…</w:t>
            </w: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  <w:tr w:rsidR="003577BD" w:rsidRPr="00AE67DD" w:rsidTr="00E3302F">
        <w:tc>
          <w:tcPr>
            <w:tcW w:w="1560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701" w:type="dxa"/>
            <w:vAlign w:val="center"/>
          </w:tcPr>
          <w:p w:rsidR="003577BD" w:rsidRPr="00AE67DD" w:rsidRDefault="003577BD" w:rsidP="00DE23F1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2268" w:type="dxa"/>
            <w:vAlign w:val="center"/>
          </w:tcPr>
          <w:p w:rsidR="003577BD" w:rsidRPr="00AE67DD" w:rsidRDefault="003577BD" w:rsidP="003577BD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851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992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  <w:tc>
          <w:tcPr>
            <w:tcW w:w="1240" w:type="dxa"/>
            <w:vAlign w:val="center"/>
          </w:tcPr>
          <w:p w:rsidR="003577BD" w:rsidRPr="00AE67DD" w:rsidRDefault="003577BD" w:rsidP="00664A7C">
            <w:pPr>
              <w:jc w:val="center"/>
              <w:rPr>
                <w:rFonts w:ascii="Consolas" w:hAnsi="Consolas"/>
              </w:rPr>
            </w:pPr>
          </w:p>
        </w:tc>
      </w:tr>
    </w:tbl>
    <w:p w:rsidR="003D1989" w:rsidRPr="007D2F07" w:rsidRDefault="003D1989" w:rsidP="003D1989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>
        <w:rPr>
          <w:rFonts w:hint="eastAsia"/>
          <w:b/>
        </w:rPr>
        <w:t>Topic</w:t>
      </w:r>
      <w:r>
        <w:rPr>
          <w:rFonts w:hint="eastAsia"/>
          <w:b/>
        </w:rPr>
        <w:t>命名规范</w:t>
      </w:r>
    </w:p>
    <w:p w:rsidR="009D165E" w:rsidRPr="001937AE" w:rsidRDefault="00710363" w:rsidP="003D198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为方便后续</w:t>
      </w:r>
      <w:r w:rsidR="009E7BB7" w:rsidRPr="00F32810">
        <w:rPr>
          <w:rFonts w:ascii="Consolas" w:hAnsi="Consolas" w:hint="eastAsia"/>
        </w:rPr>
        <w:t>维护，规范所有</w:t>
      </w:r>
      <w:r w:rsidR="009E7BB7" w:rsidRPr="00F32810">
        <w:rPr>
          <w:rFonts w:ascii="Consolas" w:hAnsi="Consolas" w:hint="eastAsia"/>
        </w:rPr>
        <w:t>topic</w:t>
      </w:r>
      <w:r w:rsidR="003C641B">
        <w:rPr>
          <w:rFonts w:ascii="Consolas" w:hAnsi="Consolas" w:hint="eastAsia"/>
        </w:rPr>
        <w:t>命名以唯一</w:t>
      </w:r>
      <w:r w:rsidR="009E7BB7" w:rsidRPr="00F32810">
        <w:rPr>
          <w:rFonts w:ascii="Consolas" w:hAnsi="Consolas" w:hint="eastAsia"/>
        </w:rPr>
        <w:t>组标识开头</w:t>
      </w:r>
      <w:r w:rsidR="008A64AE">
        <w:rPr>
          <w:rFonts w:ascii="Consolas" w:hAnsi="Consolas" w:hint="eastAsia"/>
        </w:rPr>
        <w:t>（</w:t>
      </w:r>
      <w:r w:rsidR="00E704E4">
        <w:rPr>
          <w:rFonts w:ascii="Consolas" w:hAnsi="Consolas" w:hint="eastAsia"/>
        </w:rPr>
        <w:t>例</w:t>
      </w:r>
      <w:r w:rsidR="009E7BB7" w:rsidRPr="00F32810">
        <w:rPr>
          <w:rFonts w:ascii="Consolas" w:hAnsi="Consolas" w:hint="eastAsia"/>
        </w:rPr>
        <w:t>o2m-*</w:t>
      </w:r>
      <w:r w:rsidR="008A64AE">
        <w:rPr>
          <w:rFonts w:ascii="Consolas" w:hAnsi="Consolas" w:hint="eastAsia"/>
        </w:rPr>
        <w:t>）</w:t>
      </w:r>
      <w:r w:rsidR="009D165E">
        <w:rPr>
          <w:rFonts w:ascii="Consolas" w:hAnsi="Consolas" w:hint="eastAsia"/>
        </w:rPr>
        <w:t>，以消息类型结尾</w:t>
      </w:r>
      <w:r w:rsidR="003C641B">
        <w:rPr>
          <w:rFonts w:ascii="Consolas" w:hAnsi="Consolas" w:hint="eastAsia"/>
        </w:rPr>
        <w:t>(</w:t>
      </w:r>
      <w:r w:rsidR="009D165E">
        <w:rPr>
          <w:rFonts w:ascii="Consolas" w:hAnsi="Consolas" w:hint="eastAsia"/>
        </w:rPr>
        <w:t>例</w:t>
      </w:r>
      <w:r w:rsidR="001B75FA">
        <w:rPr>
          <w:rFonts w:ascii="Consolas" w:hAnsi="Consolas" w:hint="eastAsia"/>
        </w:rPr>
        <w:t>*</w:t>
      </w:r>
      <w:r w:rsidR="00AF7726">
        <w:rPr>
          <w:rFonts w:ascii="Consolas" w:hAnsi="Consolas" w:hint="eastAsia"/>
        </w:rPr>
        <w:t>-</w:t>
      </w:r>
      <w:r w:rsidR="009D165E">
        <w:rPr>
          <w:rFonts w:ascii="Consolas" w:hAnsi="Consolas" w:hint="eastAsia"/>
        </w:rPr>
        <w:t>BySend</w:t>
      </w:r>
      <w:r w:rsidR="008A64AE">
        <w:rPr>
          <w:rFonts w:ascii="Consolas" w:hAnsi="Consolas" w:hint="eastAsia"/>
        </w:rPr>
        <w:t>）</w:t>
      </w:r>
      <w:r w:rsidR="002A2883">
        <w:rPr>
          <w:rFonts w:ascii="Consolas" w:hAnsi="Consolas" w:hint="eastAsia"/>
        </w:rPr>
        <w:t>。</w:t>
      </w:r>
    </w:p>
    <w:p w:rsidR="004635C8" w:rsidRPr="007D2F07" w:rsidRDefault="004635C8" w:rsidP="004635C8">
      <w:pPr>
        <w:spacing w:line="360" w:lineRule="auto"/>
      </w:pPr>
      <w:r w:rsidRPr="007D2F07">
        <w:rPr>
          <w:rFonts w:hint="eastAsia"/>
        </w:rPr>
        <w:sym w:font="Wingdings" w:char="F06E"/>
      </w:r>
      <w:r w:rsidR="00B444B7">
        <w:t xml:space="preserve">  </w:t>
      </w:r>
      <w:r w:rsidR="003E5567" w:rsidRPr="003E5567">
        <w:rPr>
          <w:b/>
        </w:rPr>
        <w:t>测试线</w:t>
      </w:r>
      <w:r>
        <w:rPr>
          <w:rFonts w:hint="eastAsia"/>
          <w:b/>
        </w:rPr>
        <w:t>Topic</w:t>
      </w:r>
      <w:r w:rsidR="00A6177B">
        <w:rPr>
          <w:rFonts w:hint="eastAsia"/>
          <w:b/>
        </w:rPr>
        <w:t>名称</w:t>
      </w:r>
    </w:p>
    <w:p w:rsidR="008C15F9" w:rsidRDefault="00AF1549" w:rsidP="008C15F9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目前</w:t>
      </w:r>
      <w:r>
        <w:rPr>
          <w:rFonts w:ascii="Consolas" w:hAnsi="Consolas" w:hint="eastAsia"/>
        </w:rPr>
        <w:t>GMQ</w:t>
      </w:r>
      <w:r>
        <w:rPr>
          <w:rFonts w:ascii="Consolas" w:hAnsi="Consolas" w:hint="eastAsia"/>
        </w:rPr>
        <w:t>只部署了一套测试环境</w:t>
      </w:r>
      <w:r w:rsidR="00E77EFA">
        <w:rPr>
          <w:rFonts w:ascii="Consolas" w:hAnsi="Consolas" w:hint="eastAsia"/>
        </w:rPr>
        <w:t>，</w:t>
      </w:r>
      <w:r w:rsidR="00377758">
        <w:rPr>
          <w:rFonts w:ascii="Consolas" w:hAnsi="Consolas" w:hint="eastAsia"/>
        </w:rPr>
        <w:t>为了便于区分开发过程的</w:t>
      </w:r>
      <w:r w:rsidR="00840517">
        <w:rPr>
          <w:rFonts w:ascii="Consolas" w:hAnsi="Consolas" w:hint="eastAsia"/>
        </w:rPr>
        <w:t>各种</w:t>
      </w:r>
      <w:r w:rsidR="00377758">
        <w:rPr>
          <w:rFonts w:ascii="Consolas" w:hAnsi="Consolas" w:hint="eastAsia"/>
        </w:rPr>
        <w:t>环境（开发、测试、预发布</w:t>
      </w:r>
      <w:r w:rsidR="005337D3">
        <w:rPr>
          <w:rFonts w:ascii="Consolas" w:hAnsi="Consolas" w:hint="eastAsia"/>
        </w:rPr>
        <w:t>、压力测试</w:t>
      </w:r>
      <w:r w:rsidR="0020184B">
        <w:rPr>
          <w:rFonts w:ascii="Consolas" w:hAnsi="Consolas" w:hint="eastAsia"/>
        </w:rPr>
        <w:t>等等</w:t>
      </w:r>
      <w:r w:rsidR="00377758">
        <w:rPr>
          <w:rFonts w:ascii="Consolas" w:hAnsi="Consolas" w:hint="eastAsia"/>
        </w:rPr>
        <w:t>），</w:t>
      </w:r>
      <w:r w:rsidR="00E717CA">
        <w:rPr>
          <w:rFonts w:ascii="Consolas" w:hAnsi="Consolas" w:hint="eastAsia"/>
        </w:rPr>
        <w:t>申请的</w:t>
      </w:r>
      <w:r w:rsidR="00377758">
        <w:rPr>
          <w:rFonts w:ascii="Consolas" w:hAnsi="Consolas" w:hint="eastAsia"/>
        </w:rPr>
        <w:t>topic</w:t>
      </w:r>
      <w:r w:rsidR="00377758">
        <w:rPr>
          <w:rFonts w:ascii="Consolas" w:hAnsi="Consolas" w:hint="eastAsia"/>
        </w:rPr>
        <w:t>名称将以各条线的数字后缀做区别</w:t>
      </w:r>
      <w:r w:rsidR="003717DF">
        <w:rPr>
          <w:rFonts w:ascii="Consolas" w:hAnsi="Consolas" w:hint="eastAsia"/>
        </w:rPr>
        <w:t>（如微店组申请</w:t>
      </w:r>
      <w:r w:rsidR="003717DF">
        <w:rPr>
          <w:rFonts w:ascii="Consolas" w:hAnsi="Consolas" w:hint="eastAsia"/>
        </w:rPr>
        <w:t>200</w:t>
      </w:r>
      <w:r w:rsidR="003717DF">
        <w:rPr>
          <w:rFonts w:ascii="Consolas" w:hAnsi="Consolas" w:hint="eastAsia"/>
        </w:rPr>
        <w:t>环境的</w:t>
      </w:r>
      <w:r w:rsidR="003717DF">
        <w:rPr>
          <w:rFonts w:ascii="Consolas" w:hAnsi="Consolas" w:hint="eastAsia"/>
        </w:rPr>
        <w:t>topic</w:t>
      </w:r>
      <w:r w:rsidR="003717DF">
        <w:rPr>
          <w:rFonts w:ascii="Consolas" w:hAnsi="Consolas" w:hint="eastAsia"/>
        </w:rPr>
        <w:t>，</w:t>
      </w:r>
      <w:r w:rsidR="003717DF">
        <w:rPr>
          <w:rFonts w:ascii="Consolas" w:hAnsi="Consolas" w:hint="eastAsia"/>
        </w:rPr>
        <w:t xml:space="preserve"> wd-xxxx-200</w:t>
      </w:r>
      <w:r w:rsidR="003717DF">
        <w:rPr>
          <w:rFonts w:ascii="Consolas" w:hAnsi="Consolas" w:hint="eastAsia"/>
        </w:rPr>
        <w:t>）</w:t>
      </w:r>
      <w:r w:rsidR="00766F9B">
        <w:rPr>
          <w:rFonts w:ascii="Consolas" w:hAnsi="Consolas" w:hint="eastAsia"/>
        </w:rPr>
        <w:t>。</w:t>
      </w:r>
    </w:p>
    <w:p w:rsidR="008C15F9" w:rsidRPr="007D2F07" w:rsidRDefault="008C15F9" w:rsidP="008C15F9">
      <w:pPr>
        <w:spacing w:line="360" w:lineRule="auto"/>
      </w:pPr>
      <w:r w:rsidRPr="007D2F07">
        <w:rPr>
          <w:rFonts w:hint="eastAsia"/>
        </w:rPr>
        <w:sym w:font="Wingdings" w:char="F06E"/>
      </w:r>
      <w:r>
        <w:t xml:space="preserve">  </w:t>
      </w:r>
      <w:r>
        <w:rPr>
          <w:b/>
        </w:rPr>
        <w:t>生产线</w:t>
      </w:r>
      <w:r>
        <w:rPr>
          <w:rFonts w:hint="eastAsia"/>
          <w:b/>
        </w:rPr>
        <w:t>Topic</w:t>
      </w:r>
      <w:r>
        <w:rPr>
          <w:rFonts w:hint="eastAsia"/>
          <w:b/>
        </w:rPr>
        <w:t>名称</w:t>
      </w:r>
    </w:p>
    <w:p w:rsidR="000B32BE" w:rsidRDefault="00971A95" w:rsidP="004635C8">
      <w:pPr>
        <w:spacing w:line="360" w:lineRule="auto"/>
        <w:rPr>
          <w:rFonts w:ascii="Consolas" w:hAnsi="Consolas"/>
        </w:rPr>
      </w:pPr>
      <w:r>
        <w:rPr>
          <w:rFonts w:ascii="Consolas" w:hAnsi="Consolas" w:hint="eastAsia"/>
        </w:rPr>
        <w:t>生产线</w:t>
      </w:r>
      <w:r>
        <w:rPr>
          <w:rFonts w:ascii="Consolas" w:hAnsi="Consolas" w:hint="eastAsia"/>
        </w:rPr>
        <w:t>Topic</w:t>
      </w:r>
      <w:r w:rsidR="00D75398">
        <w:rPr>
          <w:rFonts w:ascii="Consolas" w:hAnsi="Consolas" w:hint="eastAsia"/>
        </w:rPr>
        <w:t>名称不增加环境数字后缀，按正常规范命名</w:t>
      </w:r>
      <w:r w:rsidR="009627B9">
        <w:rPr>
          <w:rFonts w:ascii="Consolas" w:hAnsi="Consolas" w:hint="eastAsia"/>
        </w:rPr>
        <w:t>。</w:t>
      </w:r>
    </w:p>
    <w:p w:rsidR="000602C2" w:rsidRDefault="000602C2" w:rsidP="004635C8">
      <w:pPr>
        <w:spacing w:line="360" w:lineRule="auto"/>
        <w:rPr>
          <w:rFonts w:ascii="Consolas" w:hAnsi="Consolas"/>
        </w:rPr>
      </w:pPr>
    </w:p>
    <w:p w:rsidR="005C776B" w:rsidRDefault="005C776B" w:rsidP="004635C8">
      <w:pPr>
        <w:spacing w:line="360" w:lineRule="auto"/>
        <w:rPr>
          <w:rFonts w:ascii="Consolas" w:hAnsi="Consolas"/>
        </w:rPr>
      </w:pPr>
    </w:p>
    <w:p w:rsidR="009A1D11" w:rsidRDefault="009B51CF" w:rsidP="004635C8">
      <w:pPr>
        <w:spacing w:line="360" w:lineRule="auto"/>
        <w:rPr>
          <w:b/>
        </w:rPr>
      </w:pPr>
      <w:r w:rsidRPr="007D2F07">
        <w:rPr>
          <w:rFonts w:hint="eastAsia"/>
        </w:rPr>
        <w:sym w:font="Wingdings" w:char="F06E"/>
      </w:r>
      <w:r>
        <w:t xml:space="preserve">  </w:t>
      </w:r>
      <w:r w:rsidR="00DB1144">
        <w:rPr>
          <w:rFonts w:hint="eastAsia"/>
          <w:b/>
        </w:rPr>
        <w:t>各种</w:t>
      </w:r>
      <w:r w:rsidR="006269D3">
        <w:rPr>
          <w:rFonts w:hint="eastAsia"/>
          <w:b/>
        </w:rPr>
        <w:t>测试</w:t>
      </w:r>
      <w:r>
        <w:rPr>
          <w:rFonts w:hint="eastAsia"/>
          <w:b/>
        </w:rPr>
        <w:t>环境</w:t>
      </w:r>
      <w:r w:rsidR="00F52C40">
        <w:rPr>
          <w:rFonts w:hint="eastAsia"/>
          <w:b/>
        </w:rPr>
        <w:t>约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60"/>
        <w:gridCol w:w="2693"/>
        <w:gridCol w:w="4217"/>
      </w:tblGrid>
      <w:tr w:rsidR="005A504C" w:rsidTr="006270CC">
        <w:tc>
          <w:tcPr>
            <w:tcW w:w="2660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名称</w:t>
            </w:r>
          </w:p>
        </w:tc>
        <w:tc>
          <w:tcPr>
            <w:tcW w:w="2693" w:type="dxa"/>
          </w:tcPr>
          <w:p w:rsidR="005A504C" w:rsidRPr="001A2433" w:rsidRDefault="00B541D0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 w:hint="eastAsia"/>
                <w:b/>
                <w:sz w:val="24"/>
              </w:rPr>
              <w:t>环境</w:t>
            </w:r>
            <w:r w:rsidR="00775C32" w:rsidRPr="001A2433">
              <w:rPr>
                <w:rFonts w:ascii="Consolas" w:hAnsi="Consolas" w:hint="eastAsia"/>
                <w:b/>
                <w:sz w:val="24"/>
              </w:rPr>
              <w:t>后缀</w:t>
            </w:r>
          </w:p>
        </w:tc>
        <w:tc>
          <w:tcPr>
            <w:tcW w:w="4217" w:type="dxa"/>
          </w:tcPr>
          <w:p w:rsidR="005A504C" w:rsidRPr="001A2433" w:rsidRDefault="005A504C" w:rsidP="001A2433">
            <w:pPr>
              <w:spacing w:line="360" w:lineRule="auto"/>
              <w:jc w:val="center"/>
              <w:rPr>
                <w:rFonts w:ascii="Consolas" w:hAnsi="Consolas"/>
                <w:b/>
                <w:sz w:val="24"/>
              </w:rPr>
            </w:pPr>
            <w:r w:rsidRPr="001A2433">
              <w:rPr>
                <w:rFonts w:ascii="Consolas" w:hAnsi="Consolas"/>
                <w:b/>
                <w:sz w:val="24"/>
              </w:rPr>
              <w:t>T</w:t>
            </w:r>
            <w:r w:rsidRPr="001A2433">
              <w:rPr>
                <w:rFonts w:ascii="Consolas" w:hAnsi="Consolas" w:hint="eastAsia"/>
                <w:b/>
                <w:sz w:val="24"/>
              </w:rPr>
              <w:t>opic</w:t>
            </w:r>
            <w:r w:rsidRPr="001A2433">
              <w:rPr>
                <w:rFonts w:ascii="Consolas" w:hAnsi="Consolas" w:hint="eastAsia"/>
                <w:b/>
                <w:sz w:val="24"/>
              </w:rPr>
              <w:t>名称</w:t>
            </w:r>
          </w:p>
        </w:tc>
      </w:tr>
      <w:tr w:rsidR="005A504C" w:rsidTr="006270CC">
        <w:tc>
          <w:tcPr>
            <w:tcW w:w="2660" w:type="dxa"/>
          </w:tcPr>
          <w:p w:rsidR="005A504C" w:rsidRDefault="00762577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开发</w:t>
            </w:r>
            <w:r w:rsidR="001928C8">
              <w:rPr>
                <w:rFonts w:ascii="Consolas" w:hAnsi="Consolas" w:hint="eastAsia"/>
              </w:rPr>
              <w:t>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200</w:t>
            </w:r>
          </w:p>
        </w:tc>
        <w:tc>
          <w:tcPr>
            <w:tcW w:w="4217" w:type="dxa"/>
          </w:tcPr>
          <w:p w:rsidR="005A504C" w:rsidRDefault="00D85033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200</w:t>
            </w:r>
          </w:p>
        </w:tc>
      </w:tr>
      <w:tr w:rsidR="005A504C" w:rsidTr="006270CC">
        <w:tc>
          <w:tcPr>
            <w:tcW w:w="2660" w:type="dxa"/>
          </w:tcPr>
          <w:p w:rsidR="005A504C" w:rsidRDefault="0082735E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82735E">
              <w:rPr>
                <w:rFonts w:ascii="Consolas" w:hAnsi="Consolas" w:hint="eastAsia"/>
              </w:rPr>
              <w:t>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300</w:t>
            </w:r>
          </w:p>
        </w:tc>
      </w:tr>
      <w:tr w:rsidR="005A504C" w:rsidTr="006270CC">
        <w:tc>
          <w:tcPr>
            <w:tcW w:w="2660" w:type="dxa"/>
          </w:tcPr>
          <w:p w:rsidR="005A504C" w:rsidRDefault="00B32074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二期测试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4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400</w:t>
            </w:r>
          </w:p>
        </w:tc>
      </w:tr>
      <w:tr w:rsidR="005A504C" w:rsidTr="006270CC">
        <w:tc>
          <w:tcPr>
            <w:tcW w:w="2660" w:type="dxa"/>
          </w:tcPr>
          <w:p w:rsidR="005A504C" w:rsidRDefault="00D765E2" w:rsidP="004B091E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BF031B">
              <w:rPr>
                <w:rFonts w:ascii="Consolas" w:hAnsi="Consolas" w:hint="eastAsia"/>
              </w:rPr>
              <w:t>预发布环境</w:t>
            </w:r>
          </w:p>
        </w:tc>
        <w:tc>
          <w:tcPr>
            <w:tcW w:w="2693" w:type="dxa"/>
          </w:tcPr>
          <w:p w:rsidR="005A504C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500</w:t>
            </w:r>
          </w:p>
        </w:tc>
        <w:tc>
          <w:tcPr>
            <w:tcW w:w="4217" w:type="dxa"/>
          </w:tcPr>
          <w:p w:rsidR="005A504C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500</w:t>
            </w:r>
          </w:p>
        </w:tc>
      </w:tr>
      <w:tr w:rsidR="00795B40" w:rsidTr="006270CC">
        <w:tc>
          <w:tcPr>
            <w:tcW w:w="2660" w:type="dxa"/>
          </w:tcPr>
          <w:p w:rsidR="00795B40" w:rsidRPr="00BF031B" w:rsidRDefault="00795B40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压力测试环境</w:t>
            </w:r>
          </w:p>
        </w:tc>
        <w:tc>
          <w:tcPr>
            <w:tcW w:w="2693" w:type="dxa"/>
          </w:tcPr>
          <w:p w:rsidR="00795B40" w:rsidRDefault="009D118F" w:rsidP="001A2433">
            <w:pPr>
              <w:spacing w:line="36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600</w:t>
            </w:r>
          </w:p>
        </w:tc>
        <w:tc>
          <w:tcPr>
            <w:tcW w:w="4217" w:type="dxa"/>
          </w:tcPr>
          <w:p w:rsidR="00795B40" w:rsidRDefault="00E90EA8" w:rsidP="006270CC">
            <w:pPr>
              <w:spacing w:line="360" w:lineRule="auto"/>
              <w:jc w:val="center"/>
              <w:rPr>
                <w:rFonts w:ascii="Consolas" w:hAnsi="Consolas"/>
              </w:rPr>
            </w:pPr>
            <w:r w:rsidRPr="00D85033">
              <w:rPr>
                <w:rFonts w:ascii="Consolas" w:hAnsi="Consolas"/>
              </w:rPr>
              <w:t>cdim-gsm-BySend</w:t>
            </w:r>
            <w:r>
              <w:rPr>
                <w:rFonts w:ascii="Consolas" w:hAnsi="Consolas"/>
              </w:rPr>
              <w:t>-</w:t>
            </w:r>
            <w:r>
              <w:rPr>
                <w:rFonts w:ascii="Consolas" w:hAnsi="Consolas" w:hint="eastAsia"/>
              </w:rPr>
              <w:t>600</w:t>
            </w:r>
          </w:p>
        </w:tc>
      </w:tr>
    </w:tbl>
    <w:p w:rsidR="00A1631F" w:rsidRPr="003717DF" w:rsidRDefault="00A1631F" w:rsidP="004635C8">
      <w:pPr>
        <w:spacing w:line="360" w:lineRule="auto"/>
        <w:rPr>
          <w:rFonts w:ascii="Consolas" w:hAnsi="Consolas"/>
        </w:rPr>
      </w:pPr>
    </w:p>
    <w:p w:rsidR="00FF7630" w:rsidRPr="00BC17DE" w:rsidRDefault="00FF7630">
      <w:pPr>
        <w:widowControl/>
        <w:jc w:val="left"/>
        <w:rPr>
          <w:rFonts w:ascii="Arial" w:eastAsia="黑体" w:hAnsi="Arial"/>
          <w:b/>
          <w:kern w:val="0"/>
          <w:szCs w:val="32"/>
        </w:rPr>
      </w:pPr>
      <w:bookmarkStart w:id="101" w:name="_附件二：GMQ开发者联系方式"/>
      <w:bookmarkEnd w:id="101"/>
      <w:r>
        <w:rPr>
          <w:rFonts w:ascii="Arial" w:eastAsia="黑体" w:hAnsi="Arial"/>
          <w:b/>
          <w:kern w:val="0"/>
          <w:sz w:val="32"/>
          <w:szCs w:val="32"/>
        </w:rPr>
        <w:br w:type="page"/>
      </w:r>
    </w:p>
    <w:p w:rsidR="00932928" w:rsidRDefault="00932928" w:rsidP="002E35EC">
      <w:pPr>
        <w:pStyle w:val="1"/>
        <w:numPr>
          <w:ilvl w:val="0"/>
          <w:numId w:val="0"/>
        </w:numPr>
      </w:pPr>
      <w:bookmarkStart w:id="102" w:name="_Toc459215938"/>
      <w:r w:rsidRPr="00744EFA">
        <w:rPr>
          <w:rFonts w:hint="eastAsia"/>
        </w:rPr>
        <w:lastRenderedPageBreak/>
        <w:t>附件</w:t>
      </w:r>
      <w:r w:rsidR="00EB1B84">
        <w:rPr>
          <w:rFonts w:hint="eastAsia"/>
        </w:rPr>
        <w:t>二</w:t>
      </w:r>
      <w:r w:rsidR="00EA23EA">
        <w:rPr>
          <w:rFonts w:hint="eastAsia"/>
        </w:rPr>
        <w:t xml:space="preserve">  </w:t>
      </w:r>
      <w:r w:rsidRPr="00744EFA">
        <w:rPr>
          <w:rFonts w:hint="eastAsia"/>
        </w:rPr>
        <w:t>GMQ</w:t>
      </w:r>
      <w:r w:rsidRPr="00744EFA">
        <w:rPr>
          <w:rFonts w:hint="eastAsia"/>
        </w:rPr>
        <w:t>开发者联系方式</w:t>
      </w:r>
      <w:bookmarkEnd w:id="102"/>
    </w:p>
    <w:p w:rsid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 </w:t>
      </w:r>
      <w:r w:rsidRPr="004B375D">
        <w:rPr>
          <w:rFonts w:hint="eastAsia"/>
        </w:rPr>
        <w:t>成都</w:t>
      </w:r>
      <w:r w:rsidR="00C32360">
        <w:rPr>
          <w:rFonts w:hint="eastAsia"/>
        </w:rPr>
        <w:t>研发</w:t>
      </w:r>
      <w:r w:rsidRPr="004B375D">
        <w:rPr>
          <w:rFonts w:hint="eastAsia"/>
        </w:rPr>
        <w:t>中心</w:t>
      </w:r>
      <w:r w:rsidR="00C32360">
        <w:rPr>
          <w:rFonts w:ascii="宋体" w:hAnsi="宋体" w:hint="eastAsia"/>
        </w:rPr>
        <w:t>·</w:t>
      </w:r>
      <w:r w:rsidR="00135744">
        <w:rPr>
          <w:rFonts w:hint="eastAsia"/>
        </w:rPr>
        <w:t>基础</w:t>
      </w:r>
      <w:r w:rsidRPr="004B375D">
        <w:rPr>
          <w:rFonts w:hint="eastAsia"/>
        </w:rPr>
        <w:t>平台</w:t>
      </w:r>
      <w:r>
        <w:rPr>
          <w:rFonts w:hint="eastAsia"/>
        </w:rPr>
        <w:t>邮件</w:t>
      </w:r>
      <w:r w:rsidR="00F669A3">
        <w:rPr>
          <w:rFonts w:hint="eastAsia"/>
        </w:rPr>
        <w:t>组</w:t>
      </w:r>
    </w:p>
    <w:p w:rsidR="005C28F0" w:rsidRDefault="00ED03CD" w:rsidP="00F669A3">
      <w:hyperlink r:id="rId14" w:history="1">
        <w:r w:rsidR="00B444B7" w:rsidRPr="0033539B">
          <w:rPr>
            <w:rStyle w:val="af0"/>
          </w:rPr>
          <w:t>cdxxjcpt@gome.com.cn</w:t>
        </w:r>
      </w:hyperlink>
    </w:p>
    <w:p w:rsidR="004B375D" w:rsidRDefault="004B375D" w:rsidP="00F669A3"/>
    <w:p w:rsidR="005C28F0" w:rsidRDefault="005C28F0" w:rsidP="00F669A3"/>
    <w:p w:rsidR="00F669A3" w:rsidRPr="00F669A3" w:rsidRDefault="004B375D" w:rsidP="00F669A3">
      <w:r w:rsidRPr="007D2F07">
        <w:rPr>
          <w:rFonts w:hint="eastAsia"/>
        </w:rPr>
        <w:sym w:font="Wingdings" w:char="F06E"/>
      </w:r>
      <w:r w:rsidR="00B444B7">
        <w:t xml:space="preserve"> </w:t>
      </w:r>
      <w:r w:rsidR="00FC1F8B">
        <w:rPr>
          <w:rFonts w:hint="eastAsia"/>
        </w:rPr>
        <w:t>成都</w:t>
      </w:r>
      <w:r w:rsidR="00781996">
        <w:rPr>
          <w:rFonts w:hint="eastAsia"/>
        </w:rPr>
        <w:t>基础</w:t>
      </w:r>
      <w:r w:rsidR="00814CAB">
        <w:rPr>
          <w:rFonts w:hint="eastAsia"/>
        </w:rPr>
        <w:t>平台</w:t>
      </w:r>
      <w:r w:rsidR="00F669A3">
        <w:rPr>
          <w:rFonts w:hint="eastAsia"/>
        </w:rPr>
        <w:t>组成员</w:t>
      </w:r>
    </w:p>
    <w:tbl>
      <w:tblPr>
        <w:tblStyle w:val="a4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2268"/>
        <w:gridCol w:w="2977"/>
        <w:gridCol w:w="1877"/>
        <w:gridCol w:w="2340"/>
      </w:tblGrid>
      <w:tr w:rsidR="00932928" w:rsidRPr="00AE67DD" w:rsidTr="00994A94">
        <w:tc>
          <w:tcPr>
            <w:tcW w:w="2268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姓名</w:t>
            </w:r>
          </w:p>
        </w:tc>
        <w:tc>
          <w:tcPr>
            <w:tcW w:w="29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联系方式</w:t>
            </w:r>
          </w:p>
        </w:tc>
        <w:tc>
          <w:tcPr>
            <w:tcW w:w="1877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部门</w:t>
            </w:r>
          </w:p>
        </w:tc>
        <w:tc>
          <w:tcPr>
            <w:tcW w:w="2340" w:type="dxa"/>
            <w:vAlign w:val="center"/>
          </w:tcPr>
          <w:p w:rsidR="00932928" w:rsidRPr="00AE67DD" w:rsidRDefault="00932928" w:rsidP="00F2374E">
            <w:pPr>
              <w:pStyle w:val="a9"/>
            </w:pPr>
            <w:r w:rsidRPr="00AE67DD">
              <w:rPr>
                <w:rFonts w:hint="eastAsia"/>
              </w:rPr>
              <w:t>更新</w:t>
            </w:r>
            <w:r w:rsidRPr="00AE67DD">
              <w:t>日期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谭特贤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antexian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郜焱磊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gaoyanlei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932928" w:rsidRPr="00AE67DD" w:rsidTr="00994A94">
        <w:tc>
          <w:tcPr>
            <w:tcW w:w="2268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田玉粮</w:t>
            </w:r>
          </w:p>
        </w:tc>
        <w:tc>
          <w:tcPr>
            <w:tcW w:w="29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tianyuliang@gome.com.cn</w:t>
            </w:r>
          </w:p>
        </w:tc>
        <w:tc>
          <w:tcPr>
            <w:tcW w:w="1877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932928" w:rsidRPr="00F67EB8" w:rsidRDefault="00932928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2016/07/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7D7BCF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尹同强</w:t>
            </w:r>
          </w:p>
        </w:tc>
        <w:tc>
          <w:tcPr>
            <w:tcW w:w="2977" w:type="dxa"/>
            <w:vAlign w:val="center"/>
          </w:tcPr>
          <w:p w:rsidR="005970A8" w:rsidRPr="00F67EB8" w:rsidRDefault="00B444B7" w:rsidP="00F2374E">
            <w:pPr>
              <w:pStyle w:val="a9"/>
              <w:rPr>
                <w:b/>
              </w:rPr>
            </w:pPr>
            <w:r>
              <w:rPr>
                <w:rFonts w:hint="eastAsia"/>
              </w:rPr>
              <w:t>yintongj</w:t>
            </w:r>
            <w:r w:rsidR="007D7DC5">
              <w:rPr>
                <w:rFonts w:hint="eastAsia"/>
              </w:rPr>
              <w:t>iang@</w:t>
            </w:r>
            <w:r w:rsidR="007D7DC5" w:rsidRPr="00F67EB8">
              <w:rPr>
                <w:rFonts w:hint="eastAsia"/>
              </w:rPr>
              <w:t>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7D7DC5" w:rsidP="00F2374E">
            <w:pPr>
              <w:pStyle w:val="a9"/>
              <w:rPr>
                <w:b/>
              </w:rPr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7D7DC5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rPr>
                <w:rFonts w:hint="eastAsia"/>
              </w:rPr>
              <w:t>罗继</w:t>
            </w:r>
          </w:p>
        </w:tc>
        <w:tc>
          <w:tcPr>
            <w:tcW w:w="2977" w:type="dxa"/>
            <w:vAlign w:val="center"/>
          </w:tcPr>
          <w:p w:rsidR="005970A8" w:rsidRPr="00ED48F0" w:rsidRDefault="00046576" w:rsidP="00F2374E">
            <w:pPr>
              <w:pStyle w:val="a9"/>
              <w:rPr>
                <w:b/>
              </w:rPr>
            </w:pPr>
            <w:r w:rsidRPr="00ED48F0">
              <w:t>luoji@gome.com.cn</w:t>
            </w:r>
          </w:p>
        </w:tc>
        <w:tc>
          <w:tcPr>
            <w:tcW w:w="1877" w:type="dxa"/>
            <w:vAlign w:val="center"/>
          </w:tcPr>
          <w:p w:rsidR="005970A8" w:rsidRPr="00F67EB8" w:rsidRDefault="00046576" w:rsidP="00F2374E">
            <w:pPr>
              <w:pStyle w:val="a9"/>
            </w:pPr>
            <w:r w:rsidRPr="00F67EB8">
              <w:rPr>
                <w:rFonts w:hint="eastAsia"/>
              </w:rPr>
              <w:t>成都研发中心</w:t>
            </w:r>
          </w:p>
        </w:tc>
        <w:tc>
          <w:tcPr>
            <w:tcW w:w="2340" w:type="dxa"/>
            <w:vAlign w:val="center"/>
          </w:tcPr>
          <w:p w:rsidR="005970A8" w:rsidRPr="00F2374E" w:rsidRDefault="00046576" w:rsidP="00F2374E">
            <w:pPr>
              <w:pStyle w:val="a9"/>
            </w:pPr>
            <w:r w:rsidRPr="00F2374E">
              <w:rPr>
                <w:rFonts w:hint="eastAsia"/>
              </w:rPr>
              <w:t>2016/07/</w:t>
            </w:r>
            <w:r w:rsidR="00F2374E" w:rsidRPr="00F2374E">
              <w:rPr>
                <w:rFonts w:hint="eastAsia"/>
              </w:rPr>
              <w:t>01</w:t>
            </w:r>
          </w:p>
        </w:tc>
      </w:tr>
      <w:tr w:rsidR="005970A8" w:rsidRPr="00AE67DD" w:rsidTr="00994A94">
        <w:tc>
          <w:tcPr>
            <w:tcW w:w="2268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5970A8" w:rsidRPr="00F67EB8" w:rsidRDefault="005970A8" w:rsidP="00F2374E">
            <w:pPr>
              <w:pStyle w:val="a9"/>
            </w:pPr>
          </w:p>
        </w:tc>
      </w:tr>
      <w:tr w:rsidR="007E1FCF" w:rsidRPr="00AE67DD" w:rsidTr="00994A94">
        <w:tc>
          <w:tcPr>
            <w:tcW w:w="2268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9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1877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  <w:tc>
          <w:tcPr>
            <w:tcW w:w="2340" w:type="dxa"/>
            <w:vAlign w:val="center"/>
          </w:tcPr>
          <w:p w:rsidR="007E1FCF" w:rsidRPr="00F67EB8" w:rsidRDefault="007E1FCF" w:rsidP="00F2374E">
            <w:pPr>
              <w:pStyle w:val="a9"/>
            </w:pPr>
          </w:p>
        </w:tc>
      </w:tr>
    </w:tbl>
    <w:p w:rsidR="00AC7946" w:rsidRDefault="00AC7946" w:rsidP="00411EBB">
      <w:pPr>
        <w:rPr>
          <w:rFonts w:ascii="Consolas" w:hAnsi="Consolas"/>
        </w:rPr>
      </w:pPr>
    </w:p>
    <w:p w:rsidR="00FE3967" w:rsidRPr="00411EBB" w:rsidRDefault="00FE3967" w:rsidP="00411EBB">
      <w:pPr>
        <w:rPr>
          <w:rFonts w:ascii="Consolas" w:hAnsi="Consolas"/>
        </w:rPr>
      </w:pPr>
    </w:p>
    <w:sectPr w:rsidR="00FE3967" w:rsidRPr="00411EBB" w:rsidSect="00681C79">
      <w:pgSz w:w="11906" w:h="16838"/>
      <w:pgMar w:top="1247" w:right="1134" w:bottom="1247" w:left="1134" w:header="468" w:footer="794" w:gutter="284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D03CD" w:rsidRDefault="00ED03CD">
      <w:r>
        <w:separator/>
      </w:r>
    </w:p>
  </w:endnote>
  <w:endnote w:type="continuationSeparator" w:id="0">
    <w:p w:rsidR="00ED03CD" w:rsidRDefault="00ED03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E6A" w:rsidRPr="004C0FC4" w:rsidRDefault="00DD0E6A" w:rsidP="000B5EE7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C21388" w:rsidRPr="00C21388">
      <w:rPr>
        <w:noProof/>
        <w:lang w:val="zh-CN"/>
      </w:rPr>
      <w:t>3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D03CD" w:rsidRDefault="00ED03CD">
      <w:r>
        <w:separator/>
      </w:r>
    </w:p>
  </w:footnote>
  <w:footnote w:type="continuationSeparator" w:id="0">
    <w:p w:rsidR="00ED03CD" w:rsidRDefault="00ED03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E6A" w:rsidRDefault="008D201B" w:rsidP="008D201B">
    <w:pPr>
      <w:pStyle w:val="a7"/>
      <w:jc w:val="both"/>
    </w:pPr>
    <w:r>
      <w:rPr>
        <w:rFonts w:ascii="微软雅黑" w:eastAsia="微软雅黑" w:hAnsi="微软雅黑"/>
        <w:b/>
        <w:noProof/>
        <w:sz w:val="21"/>
        <w:szCs w:val="21"/>
      </w:rPr>
      <w:drawing>
        <wp:inline distT="0" distB="0" distL="0" distR="0" wp14:anchorId="365EB0D0" wp14:editId="69B1F998">
          <wp:extent cx="758752" cy="155275"/>
          <wp:effectExtent l="0" t="0" r="0" b="0"/>
          <wp:docPr id="1" name="图片 1" descr="C:\Users\tianyuliang\Desktop\QQ图片20160823102345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:\Users\tianyuliang\Desktop\QQ图片20160823102345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8825" cy="1552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微软雅黑" w:eastAsia="微软雅黑" w:hAnsi="微软雅黑" w:hint="eastAsia"/>
        <w:b/>
        <w:sz w:val="21"/>
        <w:szCs w:val="21"/>
      </w:rPr>
      <w:tab/>
    </w:r>
    <w:r w:rsidR="00DD0E6A" w:rsidRPr="00FE44A0">
      <w:rPr>
        <w:rFonts w:ascii="微软雅黑" w:eastAsia="微软雅黑" w:hAnsi="微软雅黑" w:hint="eastAsia"/>
        <w:b/>
        <w:sz w:val="21"/>
        <w:szCs w:val="21"/>
      </w:rPr>
      <w:t>GMQ</w:t>
    </w:r>
    <w:r w:rsidR="00DD0E6A">
      <w:rPr>
        <w:rFonts w:ascii="微软雅黑" w:eastAsia="微软雅黑" w:hAnsi="微软雅黑" w:hint="eastAsia"/>
        <w:b/>
        <w:sz w:val="21"/>
        <w:szCs w:val="21"/>
      </w:rPr>
      <w:t>消息队列使用</w:t>
    </w:r>
    <w:r w:rsidR="00DD0E6A" w:rsidRPr="00FE44A0">
      <w:rPr>
        <w:rFonts w:ascii="微软雅黑" w:eastAsia="微软雅黑" w:hAnsi="微软雅黑" w:hint="eastAsia"/>
        <w:b/>
        <w:sz w:val="21"/>
        <w:szCs w:val="21"/>
      </w:rPr>
      <w:t>指南</w:t>
    </w:r>
    <w:r w:rsidR="00DD0E6A">
      <w:ptab w:relativeTo="margin" w:alignment="right" w:leader="none"/>
    </w:r>
    <w:r w:rsidR="00DD0E6A">
      <w:rPr>
        <w:rFonts w:hint="eastAsia"/>
      </w:rPr>
      <w:t xml:space="preserve"> </w:t>
    </w:r>
  </w:p>
  <w:p w:rsidR="00DD0E6A" w:rsidRPr="00905D66" w:rsidRDefault="00DD0E6A" w:rsidP="00905D66">
    <w:pPr>
      <w:pStyle w:val="Default"/>
      <w:spacing w:line="360" w:lineRule="auto"/>
      <w:jc w:val="center"/>
      <w:rPr>
        <w:b/>
        <w:sz w:val="21"/>
        <w:lang w:val="en-GB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D0E6A" w:rsidRDefault="00DD0E6A" w:rsidP="00D16B1F">
    <w:pPr>
      <w:pStyle w:val="a7"/>
    </w:pPr>
    <w:r>
      <w:rPr>
        <w:rFonts w:ascii="仿宋" w:eastAsia="仿宋" w:hAnsi="仿宋" w:hint="eastAsia"/>
        <w:b/>
        <w:sz w:val="21"/>
        <w:szCs w:val="21"/>
      </w:rPr>
      <w:t xml:space="preserve">                               </w:t>
    </w:r>
    <w:r w:rsidRPr="00FE44A0">
      <w:rPr>
        <w:rFonts w:ascii="微软雅黑" w:eastAsia="微软雅黑" w:hAnsi="微软雅黑" w:hint="eastAsia"/>
        <w:b/>
        <w:sz w:val="21"/>
        <w:szCs w:val="21"/>
      </w:rPr>
      <w:t>GMQ</w:t>
    </w:r>
    <w:r>
      <w:rPr>
        <w:rFonts w:ascii="微软雅黑" w:eastAsia="微软雅黑" w:hAnsi="微软雅黑" w:hint="eastAsia"/>
        <w:b/>
        <w:sz w:val="21"/>
        <w:szCs w:val="21"/>
      </w:rPr>
      <w:t>消息队列使用</w:t>
    </w:r>
    <w:r w:rsidRPr="00FE44A0">
      <w:rPr>
        <w:rFonts w:ascii="微软雅黑" w:eastAsia="微软雅黑" w:hAnsi="微软雅黑" w:hint="eastAsia"/>
        <w:b/>
        <w:sz w:val="21"/>
        <w:szCs w:val="21"/>
      </w:rPr>
      <w:t>指南</w:t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CBA9"/>
      </v:shape>
    </w:pict>
  </w:numPicBullet>
  <w:abstractNum w:abstractNumId="0">
    <w:nsid w:val="0AE05BDC"/>
    <w:multiLevelType w:val="hybridMultilevel"/>
    <w:tmpl w:val="BCBC00B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5B371C27"/>
    <w:multiLevelType w:val="hybridMultilevel"/>
    <w:tmpl w:val="5918583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63546429"/>
    <w:multiLevelType w:val="multilevel"/>
    <w:tmpl w:val="8F6817B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718"/>
        </w:tabs>
        <w:ind w:left="718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A5E1B"/>
    <w:rsid w:val="0000041B"/>
    <w:rsid w:val="0000153D"/>
    <w:rsid w:val="00001824"/>
    <w:rsid w:val="00001F76"/>
    <w:rsid w:val="00003A67"/>
    <w:rsid w:val="000048D7"/>
    <w:rsid w:val="00005D32"/>
    <w:rsid w:val="000077AF"/>
    <w:rsid w:val="00007B5B"/>
    <w:rsid w:val="00007E4F"/>
    <w:rsid w:val="000100C8"/>
    <w:rsid w:val="000101C5"/>
    <w:rsid w:val="000107D4"/>
    <w:rsid w:val="00010B06"/>
    <w:rsid w:val="0001144C"/>
    <w:rsid w:val="0001262C"/>
    <w:rsid w:val="00013EF8"/>
    <w:rsid w:val="00014D3D"/>
    <w:rsid w:val="0001508A"/>
    <w:rsid w:val="000157F1"/>
    <w:rsid w:val="00020876"/>
    <w:rsid w:val="00020B36"/>
    <w:rsid w:val="00020B6F"/>
    <w:rsid w:val="000215D7"/>
    <w:rsid w:val="000217F0"/>
    <w:rsid w:val="00021B72"/>
    <w:rsid w:val="00022358"/>
    <w:rsid w:val="00022BF4"/>
    <w:rsid w:val="00022FA5"/>
    <w:rsid w:val="000235BF"/>
    <w:rsid w:val="000237D8"/>
    <w:rsid w:val="00025E71"/>
    <w:rsid w:val="00025F0F"/>
    <w:rsid w:val="00026000"/>
    <w:rsid w:val="00026277"/>
    <w:rsid w:val="000264F9"/>
    <w:rsid w:val="00031407"/>
    <w:rsid w:val="0003181A"/>
    <w:rsid w:val="000330FE"/>
    <w:rsid w:val="000333EF"/>
    <w:rsid w:val="000338B8"/>
    <w:rsid w:val="00034DEC"/>
    <w:rsid w:val="0003562F"/>
    <w:rsid w:val="00035F8D"/>
    <w:rsid w:val="0003714E"/>
    <w:rsid w:val="00037E65"/>
    <w:rsid w:val="000406D5"/>
    <w:rsid w:val="00040AC6"/>
    <w:rsid w:val="00041093"/>
    <w:rsid w:val="00041CB8"/>
    <w:rsid w:val="00042451"/>
    <w:rsid w:val="0004279D"/>
    <w:rsid w:val="00042C86"/>
    <w:rsid w:val="00042F3E"/>
    <w:rsid w:val="00043CBA"/>
    <w:rsid w:val="00044171"/>
    <w:rsid w:val="00044AEF"/>
    <w:rsid w:val="00044BDD"/>
    <w:rsid w:val="00046576"/>
    <w:rsid w:val="00046D74"/>
    <w:rsid w:val="00047C79"/>
    <w:rsid w:val="00051F08"/>
    <w:rsid w:val="0005361F"/>
    <w:rsid w:val="000537CA"/>
    <w:rsid w:val="00053E7C"/>
    <w:rsid w:val="000540C1"/>
    <w:rsid w:val="0005448B"/>
    <w:rsid w:val="000547C3"/>
    <w:rsid w:val="00055777"/>
    <w:rsid w:val="00055927"/>
    <w:rsid w:val="0005674A"/>
    <w:rsid w:val="00056AE1"/>
    <w:rsid w:val="00056C5A"/>
    <w:rsid w:val="00057807"/>
    <w:rsid w:val="00057A70"/>
    <w:rsid w:val="000602C2"/>
    <w:rsid w:val="00061F8D"/>
    <w:rsid w:val="0006203A"/>
    <w:rsid w:val="00062342"/>
    <w:rsid w:val="0006324E"/>
    <w:rsid w:val="00065B5D"/>
    <w:rsid w:val="00065C45"/>
    <w:rsid w:val="00065CDE"/>
    <w:rsid w:val="000660DB"/>
    <w:rsid w:val="000669CC"/>
    <w:rsid w:val="00070D30"/>
    <w:rsid w:val="0007132C"/>
    <w:rsid w:val="000716D2"/>
    <w:rsid w:val="00072791"/>
    <w:rsid w:val="00073605"/>
    <w:rsid w:val="00074070"/>
    <w:rsid w:val="000743CD"/>
    <w:rsid w:val="00074E1D"/>
    <w:rsid w:val="00076296"/>
    <w:rsid w:val="000776FC"/>
    <w:rsid w:val="000777B2"/>
    <w:rsid w:val="00080599"/>
    <w:rsid w:val="00080986"/>
    <w:rsid w:val="00080A82"/>
    <w:rsid w:val="00081203"/>
    <w:rsid w:val="00081B5B"/>
    <w:rsid w:val="00082637"/>
    <w:rsid w:val="00082B47"/>
    <w:rsid w:val="00083AEB"/>
    <w:rsid w:val="0008572A"/>
    <w:rsid w:val="00085E79"/>
    <w:rsid w:val="00085EC7"/>
    <w:rsid w:val="00086A29"/>
    <w:rsid w:val="0008787E"/>
    <w:rsid w:val="00087C85"/>
    <w:rsid w:val="00090056"/>
    <w:rsid w:val="00090D63"/>
    <w:rsid w:val="000917BC"/>
    <w:rsid w:val="00091BAA"/>
    <w:rsid w:val="00093A89"/>
    <w:rsid w:val="00093E95"/>
    <w:rsid w:val="000945FC"/>
    <w:rsid w:val="00094691"/>
    <w:rsid w:val="000947BC"/>
    <w:rsid w:val="0009504C"/>
    <w:rsid w:val="00095FE5"/>
    <w:rsid w:val="00096169"/>
    <w:rsid w:val="0009623F"/>
    <w:rsid w:val="00097BCB"/>
    <w:rsid w:val="000A153D"/>
    <w:rsid w:val="000A1608"/>
    <w:rsid w:val="000A18DC"/>
    <w:rsid w:val="000A1FC3"/>
    <w:rsid w:val="000A2135"/>
    <w:rsid w:val="000A233B"/>
    <w:rsid w:val="000A2A6D"/>
    <w:rsid w:val="000A2E28"/>
    <w:rsid w:val="000A3FDD"/>
    <w:rsid w:val="000A48E3"/>
    <w:rsid w:val="000A4A3F"/>
    <w:rsid w:val="000A4BB7"/>
    <w:rsid w:val="000A5E8B"/>
    <w:rsid w:val="000A7330"/>
    <w:rsid w:val="000A738B"/>
    <w:rsid w:val="000A743B"/>
    <w:rsid w:val="000A7FA5"/>
    <w:rsid w:val="000B04B4"/>
    <w:rsid w:val="000B0689"/>
    <w:rsid w:val="000B0752"/>
    <w:rsid w:val="000B0A50"/>
    <w:rsid w:val="000B32BE"/>
    <w:rsid w:val="000B4AD2"/>
    <w:rsid w:val="000B5336"/>
    <w:rsid w:val="000B5934"/>
    <w:rsid w:val="000B5EE7"/>
    <w:rsid w:val="000B7E2E"/>
    <w:rsid w:val="000C0422"/>
    <w:rsid w:val="000C0493"/>
    <w:rsid w:val="000C057E"/>
    <w:rsid w:val="000C0D69"/>
    <w:rsid w:val="000C18E1"/>
    <w:rsid w:val="000C2E96"/>
    <w:rsid w:val="000C3074"/>
    <w:rsid w:val="000C3296"/>
    <w:rsid w:val="000C49B5"/>
    <w:rsid w:val="000C5CAF"/>
    <w:rsid w:val="000C6290"/>
    <w:rsid w:val="000C72B3"/>
    <w:rsid w:val="000C742B"/>
    <w:rsid w:val="000C75E6"/>
    <w:rsid w:val="000D0B2C"/>
    <w:rsid w:val="000D0D35"/>
    <w:rsid w:val="000D0F07"/>
    <w:rsid w:val="000D139E"/>
    <w:rsid w:val="000D13C2"/>
    <w:rsid w:val="000D1E7E"/>
    <w:rsid w:val="000D2029"/>
    <w:rsid w:val="000D20EF"/>
    <w:rsid w:val="000D2556"/>
    <w:rsid w:val="000D273A"/>
    <w:rsid w:val="000D4C77"/>
    <w:rsid w:val="000D4D84"/>
    <w:rsid w:val="000D77FF"/>
    <w:rsid w:val="000D7963"/>
    <w:rsid w:val="000E03BC"/>
    <w:rsid w:val="000E1A5D"/>
    <w:rsid w:val="000E1D98"/>
    <w:rsid w:val="000E267A"/>
    <w:rsid w:val="000E29D5"/>
    <w:rsid w:val="000E3230"/>
    <w:rsid w:val="000E3E50"/>
    <w:rsid w:val="000E4E52"/>
    <w:rsid w:val="000E7835"/>
    <w:rsid w:val="000F0259"/>
    <w:rsid w:val="000F1134"/>
    <w:rsid w:val="000F14B7"/>
    <w:rsid w:val="000F16F3"/>
    <w:rsid w:val="000F197E"/>
    <w:rsid w:val="000F1C7D"/>
    <w:rsid w:val="000F2A15"/>
    <w:rsid w:val="000F417D"/>
    <w:rsid w:val="000F44AD"/>
    <w:rsid w:val="000F550C"/>
    <w:rsid w:val="000F574A"/>
    <w:rsid w:val="000F5CA1"/>
    <w:rsid w:val="000F5D6D"/>
    <w:rsid w:val="000F5DD7"/>
    <w:rsid w:val="000F78B7"/>
    <w:rsid w:val="000F7901"/>
    <w:rsid w:val="001006B4"/>
    <w:rsid w:val="00100A24"/>
    <w:rsid w:val="001016B8"/>
    <w:rsid w:val="00102197"/>
    <w:rsid w:val="00102603"/>
    <w:rsid w:val="00102F4C"/>
    <w:rsid w:val="001047B0"/>
    <w:rsid w:val="001048A1"/>
    <w:rsid w:val="00105467"/>
    <w:rsid w:val="00105B9D"/>
    <w:rsid w:val="00105D8E"/>
    <w:rsid w:val="00107365"/>
    <w:rsid w:val="00110549"/>
    <w:rsid w:val="001114EE"/>
    <w:rsid w:val="00111D54"/>
    <w:rsid w:val="00112678"/>
    <w:rsid w:val="00113086"/>
    <w:rsid w:val="001132F3"/>
    <w:rsid w:val="00114261"/>
    <w:rsid w:val="0011458A"/>
    <w:rsid w:val="00114667"/>
    <w:rsid w:val="00114E33"/>
    <w:rsid w:val="001155A6"/>
    <w:rsid w:val="001161BB"/>
    <w:rsid w:val="001168F5"/>
    <w:rsid w:val="001169BE"/>
    <w:rsid w:val="00116B15"/>
    <w:rsid w:val="0011764C"/>
    <w:rsid w:val="00117C49"/>
    <w:rsid w:val="001203C8"/>
    <w:rsid w:val="001205BE"/>
    <w:rsid w:val="00120C17"/>
    <w:rsid w:val="0012162B"/>
    <w:rsid w:val="00121697"/>
    <w:rsid w:val="00121D48"/>
    <w:rsid w:val="00122AC3"/>
    <w:rsid w:val="00122F8B"/>
    <w:rsid w:val="0012381D"/>
    <w:rsid w:val="0012406B"/>
    <w:rsid w:val="00124638"/>
    <w:rsid w:val="00124CE9"/>
    <w:rsid w:val="00125026"/>
    <w:rsid w:val="001251FA"/>
    <w:rsid w:val="001258D2"/>
    <w:rsid w:val="001267D1"/>
    <w:rsid w:val="001270BA"/>
    <w:rsid w:val="001273D3"/>
    <w:rsid w:val="001300DA"/>
    <w:rsid w:val="00130849"/>
    <w:rsid w:val="00130C32"/>
    <w:rsid w:val="00130E21"/>
    <w:rsid w:val="00131234"/>
    <w:rsid w:val="00131AC8"/>
    <w:rsid w:val="0013200F"/>
    <w:rsid w:val="001320A5"/>
    <w:rsid w:val="00132933"/>
    <w:rsid w:val="00133369"/>
    <w:rsid w:val="001337F4"/>
    <w:rsid w:val="00134254"/>
    <w:rsid w:val="00134C63"/>
    <w:rsid w:val="00135744"/>
    <w:rsid w:val="00135B5A"/>
    <w:rsid w:val="00136043"/>
    <w:rsid w:val="0013641F"/>
    <w:rsid w:val="00136ADD"/>
    <w:rsid w:val="00136E87"/>
    <w:rsid w:val="001372F6"/>
    <w:rsid w:val="00137A34"/>
    <w:rsid w:val="001416AE"/>
    <w:rsid w:val="00141884"/>
    <w:rsid w:val="00141EBB"/>
    <w:rsid w:val="00142342"/>
    <w:rsid w:val="0014299A"/>
    <w:rsid w:val="00142ACA"/>
    <w:rsid w:val="00142C4A"/>
    <w:rsid w:val="00142D38"/>
    <w:rsid w:val="0014315C"/>
    <w:rsid w:val="00143940"/>
    <w:rsid w:val="00143B7F"/>
    <w:rsid w:val="00145007"/>
    <w:rsid w:val="00145259"/>
    <w:rsid w:val="001507AA"/>
    <w:rsid w:val="00151338"/>
    <w:rsid w:val="00151900"/>
    <w:rsid w:val="00151F8E"/>
    <w:rsid w:val="001522FD"/>
    <w:rsid w:val="00152AD4"/>
    <w:rsid w:val="001539BF"/>
    <w:rsid w:val="00154AAB"/>
    <w:rsid w:val="00154D8F"/>
    <w:rsid w:val="00154EFD"/>
    <w:rsid w:val="00155A28"/>
    <w:rsid w:val="00157410"/>
    <w:rsid w:val="00157AA1"/>
    <w:rsid w:val="00157D0F"/>
    <w:rsid w:val="00157EFB"/>
    <w:rsid w:val="00160199"/>
    <w:rsid w:val="00160825"/>
    <w:rsid w:val="00160BA2"/>
    <w:rsid w:val="00161398"/>
    <w:rsid w:val="00161C82"/>
    <w:rsid w:val="0016255D"/>
    <w:rsid w:val="00163042"/>
    <w:rsid w:val="001630BC"/>
    <w:rsid w:val="001636A7"/>
    <w:rsid w:val="00163DA9"/>
    <w:rsid w:val="00163F37"/>
    <w:rsid w:val="0016533B"/>
    <w:rsid w:val="00166071"/>
    <w:rsid w:val="00170463"/>
    <w:rsid w:val="00170932"/>
    <w:rsid w:val="0017097A"/>
    <w:rsid w:val="00170A7D"/>
    <w:rsid w:val="001715D2"/>
    <w:rsid w:val="00172674"/>
    <w:rsid w:val="00172F4B"/>
    <w:rsid w:val="0017337B"/>
    <w:rsid w:val="0017365E"/>
    <w:rsid w:val="001736BF"/>
    <w:rsid w:val="00174985"/>
    <w:rsid w:val="00175387"/>
    <w:rsid w:val="00177610"/>
    <w:rsid w:val="00177CAC"/>
    <w:rsid w:val="00180612"/>
    <w:rsid w:val="00181007"/>
    <w:rsid w:val="00181260"/>
    <w:rsid w:val="00181561"/>
    <w:rsid w:val="00181F06"/>
    <w:rsid w:val="00182ADA"/>
    <w:rsid w:val="00182EE1"/>
    <w:rsid w:val="0018342D"/>
    <w:rsid w:val="0018519E"/>
    <w:rsid w:val="001852FF"/>
    <w:rsid w:val="001868B0"/>
    <w:rsid w:val="00186C48"/>
    <w:rsid w:val="00186DD1"/>
    <w:rsid w:val="00187BC8"/>
    <w:rsid w:val="00190086"/>
    <w:rsid w:val="00190513"/>
    <w:rsid w:val="001908F3"/>
    <w:rsid w:val="001913B9"/>
    <w:rsid w:val="00191833"/>
    <w:rsid w:val="00191A99"/>
    <w:rsid w:val="001924C9"/>
    <w:rsid w:val="001928C8"/>
    <w:rsid w:val="00193055"/>
    <w:rsid w:val="0019369D"/>
    <w:rsid w:val="001937AE"/>
    <w:rsid w:val="00193946"/>
    <w:rsid w:val="001939FA"/>
    <w:rsid w:val="00194313"/>
    <w:rsid w:val="00194D8E"/>
    <w:rsid w:val="0019574F"/>
    <w:rsid w:val="00196BC6"/>
    <w:rsid w:val="001974CF"/>
    <w:rsid w:val="001A1182"/>
    <w:rsid w:val="001A2433"/>
    <w:rsid w:val="001A49A6"/>
    <w:rsid w:val="001A5680"/>
    <w:rsid w:val="001A5821"/>
    <w:rsid w:val="001A5B8E"/>
    <w:rsid w:val="001A6AFD"/>
    <w:rsid w:val="001A6EE5"/>
    <w:rsid w:val="001A7325"/>
    <w:rsid w:val="001A7A6D"/>
    <w:rsid w:val="001A7CEB"/>
    <w:rsid w:val="001B1F97"/>
    <w:rsid w:val="001B2386"/>
    <w:rsid w:val="001B2655"/>
    <w:rsid w:val="001B2735"/>
    <w:rsid w:val="001B2ABC"/>
    <w:rsid w:val="001B3235"/>
    <w:rsid w:val="001B3740"/>
    <w:rsid w:val="001B38DB"/>
    <w:rsid w:val="001B3A16"/>
    <w:rsid w:val="001B3A47"/>
    <w:rsid w:val="001B5570"/>
    <w:rsid w:val="001B6090"/>
    <w:rsid w:val="001B6160"/>
    <w:rsid w:val="001B6510"/>
    <w:rsid w:val="001B6BA3"/>
    <w:rsid w:val="001B6FDB"/>
    <w:rsid w:val="001B75FA"/>
    <w:rsid w:val="001C035F"/>
    <w:rsid w:val="001C0492"/>
    <w:rsid w:val="001C0B42"/>
    <w:rsid w:val="001C137E"/>
    <w:rsid w:val="001C1FEE"/>
    <w:rsid w:val="001C2224"/>
    <w:rsid w:val="001C24C0"/>
    <w:rsid w:val="001C2657"/>
    <w:rsid w:val="001C29C8"/>
    <w:rsid w:val="001C2E36"/>
    <w:rsid w:val="001C2E87"/>
    <w:rsid w:val="001C2EC8"/>
    <w:rsid w:val="001C30AB"/>
    <w:rsid w:val="001C32D8"/>
    <w:rsid w:val="001C441E"/>
    <w:rsid w:val="001C591C"/>
    <w:rsid w:val="001C5FD4"/>
    <w:rsid w:val="001C6C28"/>
    <w:rsid w:val="001C7145"/>
    <w:rsid w:val="001C7D28"/>
    <w:rsid w:val="001C7DEF"/>
    <w:rsid w:val="001D0856"/>
    <w:rsid w:val="001D0882"/>
    <w:rsid w:val="001D1E61"/>
    <w:rsid w:val="001D200B"/>
    <w:rsid w:val="001D29E2"/>
    <w:rsid w:val="001D31E4"/>
    <w:rsid w:val="001D3919"/>
    <w:rsid w:val="001D4472"/>
    <w:rsid w:val="001D5A18"/>
    <w:rsid w:val="001D5E14"/>
    <w:rsid w:val="001D6298"/>
    <w:rsid w:val="001D6CEB"/>
    <w:rsid w:val="001D6E3B"/>
    <w:rsid w:val="001D6E89"/>
    <w:rsid w:val="001D7188"/>
    <w:rsid w:val="001E1174"/>
    <w:rsid w:val="001E1CA7"/>
    <w:rsid w:val="001E229C"/>
    <w:rsid w:val="001E2374"/>
    <w:rsid w:val="001E26A8"/>
    <w:rsid w:val="001E28A5"/>
    <w:rsid w:val="001E2C51"/>
    <w:rsid w:val="001E3152"/>
    <w:rsid w:val="001E3B9D"/>
    <w:rsid w:val="001E3CF3"/>
    <w:rsid w:val="001E4317"/>
    <w:rsid w:val="001E6B21"/>
    <w:rsid w:val="001E6DF3"/>
    <w:rsid w:val="001E7279"/>
    <w:rsid w:val="001E756C"/>
    <w:rsid w:val="001F072D"/>
    <w:rsid w:val="001F07BF"/>
    <w:rsid w:val="001F10AC"/>
    <w:rsid w:val="001F116A"/>
    <w:rsid w:val="001F1B9F"/>
    <w:rsid w:val="001F3D05"/>
    <w:rsid w:val="001F46DF"/>
    <w:rsid w:val="001F549C"/>
    <w:rsid w:val="001F56A9"/>
    <w:rsid w:val="001F5ED2"/>
    <w:rsid w:val="001F6789"/>
    <w:rsid w:val="001F79F5"/>
    <w:rsid w:val="0020061E"/>
    <w:rsid w:val="002009A3"/>
    <w:rsid w:val="00200E96"/>
    <w:rsid w:val="0020184B"/>
    <w:rsid w:val="002019E0"/>
    <w:rsid w:val="0020216F"/>
    <w:rsid w:val="0020247E"/>
    <w:rsid w:val="0020339F"/>
    <w:rsid w:val="00203550"/>
    <w:rsid w:val="00203D2C"/>
    <w:rsid w:val="00203EB9"/>
    <w:rsid w:val="00203F86"/>
    <w:rsid w:val="00205340"/>
    <w:rsid w:val="00206037"/>
    <w:rsid w:val="00206204"/>
    <w:rsid w:val="00206769"/>
    <w:rsid w:val="0020718E"/>
    <w:rsid w:val="00207BD0"/>
    <w:rsid w:val="00207C20"/>
    <w:rsid w:val="002100CB"/>
    <w:rsid w:val="002100DE"/>
    <w:rsid w:val="00210F3F"/>
    <w:rsid w:val="00211473"/>
    <w:rsid w:val="00211EAC"/>
    <w:rsid w:val="0021203F"/>
    <w:rsid w:val="002125FD"/>
    <w:rsid w:val="00212655"/>
    <w:rsid w:val="002126C9"/>
    <w:rsid w:val="00213250"/>
    <w:rsid w:val="00214064"/>
    <w:rsid w:val="00214312"/>
    <w:rsid w:val="0021558A"/>
    <w:rsid w:val="00215861"/>
    <w:rsid w:val="002158C2"/>
    <w:rsid w:val="00216277"/>
    <w:rsid w:val="00216522"/>
    <w:rsid w:val="00216CF4"/>
    <w:rsid w:val="002170B5"/>
    <w:rsid w:val="0022185E"/>
    <w:rsid w:val="0022201D"/>
    <w:rsid w:val="00222E51"/>
    <w:rsid w:val="00223FBE"/>
    <w:rsid w:val="002245E5"/>
    <w:rsid w:val="00224D54"/>
    <w:rsid w:val="00230102"/>
    <w:rsid w:val="002303A4"/>
    <w:rsid w:val="00232091"/>
    <w:rsid w:val="002330B6"/>
    <w:rsid w:val="002337DF"/>
    <w:rsid w:val="00235735"/>
    <w:rsid w:val="00235EA9"/>
    <w:rsid w:val="00236AD2"/>
    <w:rsid w:val="002375A9"/>
    <w:rsid w:val="002400F6"/>
    <w:rsid w:val="00240AB0"/>
    <w:rsid w:val="002417EA"/>
    <w:rsid w:val="00241FCA"/>
    <w:rsid w:val="0024223B"/>
    <w:rsid w:val="002424FC"/>
    <w:rsid w:val="002425B7"/>
    <w:rsid w:val="002427E2"/>
    <w:rsid w:val="00243372"/>
    <w:rsid w:val="002439E3"/>
    <w:rsid w:val="0024549D"/>
    <w:rsid w:val="00245A8C"/>
    <w:rsid w:val="00246905"/>
    <w:rsid w:val="00246C17"/>
    <w:rsid w:val="00246E24"/>
    <w:rsid w:val="00247FA7"/>
    <w:rsid w:val="00250745"/>
    <w:rsid w:val="00251018"/>
    <w:rsid w:val="00251263"/>
    <w:rsid w:val="00251D09"/>
    <w:rsid w:val="002523C0"/>
    <w:rsid w:val="00253F58"/>
    <w:rsid w:val="00254906"/>
    <w:rsid w:val="002558B9"/>
    <w:rsid w:val="002559AD"/>
    <w:rsid w:val="00257275"/>
    <w:rsid w:val="0026041A"/>
    <w:rsid w:val="0026059E"/>
    <w:rsid w:val="00260804"/>
    <w:rsid w:val="00262E8E"/>
    <w:rsid w:val="0026317F"/>
    <w:rsid w:val="0026402F"/>
    <w:rsid w:val="0026500D"/>
    <w:rsid w:val="002662DB"/>
    <w:rsid w:val="0026635A"/>
    <w:rsid w:val="00267138"/>
    <w:rsid w:val="00267FDD"/>
    <w:rsid w:val="00270CCF"/>
    <w:rsid w:val="002722A1"/>
    <w:rsid w:val="0027247C"/>
    <w:rsid w:val="00273A6F"/>
    <w:rsid w:val="002741AF"/>
    <w:rsid w:val="002741C3"/>
    <w:rsid w:val="00274647"/>
    <w:rsid w:val="00274C7C"/>
    <w:rsid w:val="00275634"/>
    <w:rsid w:val="002757BA"/>
    <w:rsid w:val="00275D03"/>
    <w:rsid w:val="00276A36"/>
    <w:rsid w:val="0027767A"/>
    <w:rsid w:val="00277FB5"/>
    <w:rsid w:val="002814FC"/>
    <w:rsid w:val="0028266A"/>
    <w:rsid w:val="00282FB2"/>
    <w:rsid w:val="0028506D"/>
    <w:rsid w:val="00286623"/>
    <w:rsid w:val="00286A15"/>
    <w:rsid w:val="00286DAC"/>
    <w:rsid w:val="00286DF0"/>
    <w:rsid w:val="00286EDD"/>
    <w:rsid w:val="002911E9"/>
    <w:rsid w:val="00292F51"/>
    <w:rsid w:val="0029367C"/>
    <w:rsid w:val="00294FAA"/>
    <w:rsid w:val="0029512F"/>
    <w:rsid w:val="002959C2"/>
    <w:rsid w:val="00295E32"/>
    <w:rsid w:val="002A038F"/>
    <w:rsid w:val="002A0580"/>
    <w:rsid w:val="002A05A3"/>
    <w:rsid w:val="002A099A"/>
    <w:rsid w:val="002A10A5"/>
    <w:rsid w:val="002A190D"/>
    <w:rsid w:val="002A1E6D"/>
    <w:rsid w:val="002A21C6"/>
    <w:rsid w:val="002A22DA"/>
    <w:rsid w:val="002A2883"/>
    <w:rsid w:val="002A2BA7"/>
    <w:rsid w:val="002A2C86"/>
    <w:rsid w:val="002A3940"/>
    <w:rsid w:val="002A405E"/>
    <w:rsid w:val="002A5327"/>
    <w:rsid w:val="002A61AA"/>
    <w:rsid w:val="002A6BBC"/>
    <w:rsid w:val="002A71C8"/>
    <w:rsid w:val="002A7490"/>
    <w:rsid w:val="002B0197"/>
    <w:rsid w:val="002B0A4D"/>
    <w:rsid w:val="002B1E19"/>
    <w:rsid w:val="002B45DD"/>
    <w:rsid w:val="002B50DB"/>
    <w:rsid w:val="002B5630"/>
    <w:rsid w:val="002B5743"/>
    <w:rsid w:val="002B5873"/>
    <w:rsid w:val="002B5ABC"/>
    <w:rsid w:val="002B5FAE"/>
    <w:rsid w:val="002B6799"/>
    <w:rsid w:val="002B6B9A"/>
    <w:rsid w:val="002B774F"/>
    <w:rsid w:val="002B7E9F"/>
    <w:rsid w:val="002C185B"/>
    <w:rsid w:val="002C1C1D"/>
    <w:rsid w:val="002C206B"/>
    <w:rsid w:val="002C2943"/>
    <w:rsid w:val="002C3677"/>
    <w:rsid w:val="002C3D3C"/>
    <w:rsid w:val="002C3EF9"/>
    <w:rsid w:val="002C45C3"/>
    <w:rsid w:val="002C49DB"/>
    <w:rsid w:val="002C56A9"/>
    <w:rsid w:val="002C5C6D"/>
    <w:rsid w:val="002C5FCB"/>
    <w:rsid w:val="002C64E1"/>
    <w:rsid w:val="002C725D"/>
    <w:rsid w:val="002C7832"/>
    <w:rsid w:val="002C7CF2"/>
    <w:rsid w:val="002D0C09"/>
    <w:rsid w:val="002D21B6"/>
    <w:rsid w:val="002D3AA8"/>
    <w:rsid w:val="002D4A2D"/>
    <w:rsid w:val="002D5094"/>
    <w:rsid w:val="002D52C2"/>
    <w:rsid w:val="002D5460"/>
    <w:rsid w:val="002D6093"/>
    <w:rsid w:val="002D62E5"/>
    <w:rsid w:val="002D6BC0"/>
    <w:rsid w:val="002D7D94"/>
    <w:rsid w:val="002E0048"/>
    <w:rsid w:val="002E1A09"/>
    <w:rsid w:val="002E1A67"/>
    <w:rsid w:val="002E284E"/>
    <w:rsid w:val="002E2916"/>
    <w:rsid w:val="002E35EC"/>
    <w:rsid w:val="002E3E1C"/>
    <w:rsid w:val="002E4ECF"/>
    <w:rsid w:val="002E5045"/>
    <w:rsid w:val="002E5E34"/>
    <w:rsid w:val="002E61FC"/>
    <w:rsid w:val="002F0011"/>
    <w:rsid w:val="002F0CBC"/>
    <w:rsid w:val="002F2481"/>
    <w:rsid w:val="002F3BD8"/>
    <w:rsid w:val="002F3F8F"/>
    <w:rsid w:val="002F5188"/>
    <w:rsid w:val="002F60F5"/>
    <w:rsid w:val="002F6D01"/>
    <w:rsid w:val="002F7153"/>
    <w:rsid w:val="002F730E"/>
    <w:rsid w:val="002F7407"/>
    <w:rsid w:val="002F7681"/>
    <w:rsid w:val="00300290"/>
    <w:rsid w:val="00300DB0"/>
    <w:rsid w:val="003010E8"/>
    <w:rsid w:val="00302FD0"/>
    <w:rsid w:val="00303065"/>
    <w:rsid w:val="00303A2F"/>
    <w:rsid w:val="003046FA"/>
    <w:rsid w:val="003052E9"/>
    <w:rsid w:val="003061E9"/>
    <w:rsid w:val="00306806"/>
    <w:rsid w:val="00306B79"/>
    <w:rsid w:val="00307492"/>
    <w:rsid w:val="00310917"/>
    <w:rsid w:val="0031102E"/>
    <w:rsid w:val="003116C2"/>
    <w:rsid w:val="00312361"/>
    <w:rsid w:val="003124AA"/>
    <w:rsid w:val="0031273C"/>
    <w:rsid w:val="00313325"/>
    <w:rsid w:val="0031399D"/>
    <w:rsid w:val="00314E0E"/>
    <w:rsid w:val="00315DC4"/>
    <w:rsid w:val="0031607F"/>
    <w:rsid w:val="0031661A"/>
    <w:rsid w:val="00317473"/>
    <w:rsid w:val="00320232"/>
    <w:rsid w:val="00321199"/>
    <w:rsid w:val="0032171D"/>
    <w:rsid w:val="0032238B"/>
    <w:rsid w:val="0032378B"/>
    <w:rsid w:val="003250FD"/>
    <w:rsid w:val="00327050"/>
    <w:rsid w:val="00327FB4"/>
    <w:rsid w:val="003308AA"/>
    <w:rsid w:val="00330B1F"/>
    <w:rsid w:val="00332996"/>
    <w:rsid w:val="00332DC2"/>
    <w:rsid w:val="00334B2E"/>
    <w:rsid w:val="003352C2"/>
    <w:rsid w:val="00336791"/>
    <w:rsid w:val="00336E04"/>
    <w:rsid w:val="003375D3"/>
    <w:rsid w:val="00337607"/>
    <w:rsid w:val="0033776B"/>
    <w:rsid w:val="00337BBE"/>
    <w:rsid w:val="00341DC1"/>
    <w:rsid w:val="003425AA"/>
    <w:rsid w:val="00342CC3"/>
    <w:rsid w:val="003436EB"/>
    <w:rsid w:val="00345C9C"/>
    <w:rsid w:val="00346A68"/>
    <w:rsid w:val="00346C56"/>
    <w:rsid w:val="00347AA4"/>
    <w:rsid w:val="00347E9A"/>
    <w:rsid w:val="003501A8"/>
    <w:rsid w:val="00350588"/>
    <w:rsid w:val="0035092C"/>
    <w:rsid w:val="00350D00"/>
    <w:rsid w:val="0035108F"/>
    <w:rsid w:val="00351B1F"/>
    <w:rsid w:val="00352BFD"/>
    <w:rsid w:val="003531A4"/>
    <w:rsid w:val="00353677"/>
    <w:rsid w:val="00353FD0"/>
    <w:rsid w:val="003542EE"/>
    <w:rsid w:val="00354328"/>
    <w:rsid w:val="00354E31"/>
    <w:rsid w:val="003568E3"/>
    <w:rsid w:val="00356B1F"/>
    <w:rsid w:val="00356B30"/>
    <w:rsid w:val="00356C61"/>
    <w:rsid w:val="00357024"/>
    <w:rsid w:val="003577BD"/>
    <w:rsid w:val="00357A22"/>
    <w:rsid w:val="00357C7E"/>
    <w:rsid w:val="00357EDD"/>
    <w:rsid w:val="003606F6"/>
    <w:rsid w:val="003609F4"/>
    <w:rsid w:val="00361106"/>
    <w:rsid w:val="00361EFA"/>
    <w:rsid w:val="00362A3D"/>
    <w:rsid w:val="003667B8"/>
    <w:rsid w:val="00370286"/>
    <w:rsid w:val="0037032D"/>
    <w:rsid w:val="00370D55"/>
    <w:rsid w:val="003717DF"/>
    <w:rsid w:val="00371E12"/>
    <w:rsid w:val="00373099"/>
    <w:rsid w:val="00373333"/>
    <w:rsid w:val="003741EC"/>
    <w:rsid w:val="00374975"/>
    <w:rsid w:val="00375EC2"/>
    <w:rsid w:val="00377758"/>
    <w:rsid w:val="00377C97"/>
    <w:rsid w:val="00380B53"/>
    <w:rsid w:val="00381D2C"/>
    <w:rsid w:val="00381DA4"/>
    <w:rsid w:val="0038270D"/>
    <w:rsid w:val="00382D0A"/>
    <w:rsid w:val="00383048"/>
    <w:rsid w:val="003833BD"/>
    <w:rsid w:val="00383781"/>
    <w:rsid w:val="00384ADC"/>
    <w:rsid w:val="00384DBF"/>
    <w:rsid w:val="003867F4"/>
    <w:rsid w:val="00386F3F"/>
    <w:rsid w:val="0039172C"/>
    <w:rsid w:val="003922E7"/>
    <w:rsid w:val="0039341C"/>
    <w:rsid w:val="003949CB"/>
    <w:rsid w:val="00396527"/>
    <w:rsid w:val="00396E3A"/>
    <w:rsid w:val="003A020F"/>
    <w:rsid w:val="003A02CA"/>
    <w:rsid w:val="003A0961"/>
    <w:rsid w:val="003A0F4B"/>
    <w:rsid w:val="003A1081"/>
    <w:rsid w:val="003A1365"/>
    <w:rsid w:val="003A2272"/>
    <w:rsid w:val="003A307E"/>
    <w:rsid w:val="003A367A"/>
    <w:rsid w:val="003A36EF"/>
    <w:rsid w:val="003A5127"/>
    <w:rsid w:val="003A5897"/>
    <w:rsid w:val="003A5988"/>
    <w:rsid w:val="003A6261"/>
    <w:rsid w:val="003A6723"/>
    <w:rsid w:val="003A68F4"/>
    <w:rsid w:val="003A6E4E"/>
    <w:rsid w:val="003A726D"/>
    <w:rsid w:val="003A7862"/>
    <w:rsid w:val="003A7C83"/>
    <w:rsid w:val="003B0910"/>
    <w:rsid w:val="003B165F"/>
    <w:rsid w:val="003B1937"/>
    <w:rsid w:val="003B1ECD"/>
    <w:rsid w:val="003B202F"/>
    <w:rsid w:val="003B3010"/>
    <w:rsid w:val="003B3482"/>
    <w:rsid w:val="003B4599"/>
    <w:rsid w:val="003B498B"/>
    <w:rsid w:val="003B600E"/>
    <w:rsid w:val="003B622C"/>
    <w:rsid w:val="003B62F8"/>
    <w:rsid w:val="003B668B"/>
    <w:rsid w:val="003B6788"/>
    <w:rsid w:val="003B6DBB"/>
    <w:rsid w:val="003B74DA"/>
    <w:rsid w:val="003B759B"/>
    <w:rsid w:val="003C4352"/>
    <w:rsid w:val="003C4B92"/>
    <w:rsid w:val="003C5964"/>
    <w:rsid w:val="003C641B"/>
    <w:rsid w:val="003C7040"/>
    <w:rsid w:val="003C7164"/>
    <w:rsid w:val="003C78F2"/>
    <w:rsid w:val="003C79D0"/>
    <w:rsid w:val="003D0006"/>
    <w:rsid w:val="003D0B1B"/>
    <w:rsid w:val="003D1307"/>
    <w:rsid w:val="003D1989"/>
    <w:rsid w:val="003D2676"/>
    <w:rsid w:val="003D362A"/>
    <w:rsid w:val="003D3B54"/>
    <w:rsid w:val="003D40B3"/>
    <w:rsid w:val="003D53C4"/>
    <w:rsid w:val="003D5B3B"/>
    <w:rsid w:val="003D606E"/>
    <w:rsid w:val="003D613D"/>
    <w:rsid w:val="003D6F2B"/>
    <w:rsid w:val="003D7202"/>
    <w:rsid w:val="003E0040"/>
    <w:rsid w:val="003E050C"/>
    <w:rsid w:val="003E0924"/>
    <w:rsid w:val="003E10B5"/>
    <w:rsid w:val="003E14A1"/>
    <w:rsid w:val="003E166D"/>
    <w:rsid w:val="003E337C"/>
    <w:rsid w:val="003E4930"/>
    <w:rsid w:val="003E51B1"/>
    <w:rsid w:val="003E5567"/>
    <w:rsid w:val="003E6182"/>
    <w:rsid w:val="003E6A54"/>
    <w:rsid w:val="003E7F0A"/>
    <w:rsid w:val="003F16A5"/>
    <w:rsid w:val="003F1D4E"/>
    <w:rsid w:val="003F2051"/>
    <w:rsid w:val="003F2670"/>
    <w:rsid w:val="003F35DF"/>
    <w:rsid w:val="003F3BAC"/>
    <w:rsid w:val="003F3D56"/>
    <w:rsid w:val="003F40CB"/>
    <w:rsid w:val="003F4637"/>
    <w:rsid w:val="003F4772"/>
    <w:rsid w:val="003F4774"/>
    <w:rsid w:val="003F49D4"/>
    <w:rsid w:val="003F5AF0"/>
    <w:rsid w:val="003F5B54"/>
    <w:rsid w:val="003F69FC"/>
    <w:rsid w:val="004001DA"/>
    <w:rsid w:val="004003B4"/>
    <w:rsid w:val="00400A54"/>
    <w:rsid w:val="00401430"/>
    <w:rsid w:val="004023B2"/>
    <w:rsid w:val="00403581"/>
    <w:rsid w:val="0040362A"/>
    <w:rsid w:val="004039C5"/>
    <w:rsid w:val="00403FA1"/>
    <w:rsid w:val="0040497A"/>
    <w:rsid w:val="00404B90"/>
    <w:rsid w:val="00406DBC"/>
    <w:rsid w:val="00406F14"/>
    <w:rsid w:val="00406F6A"/>
    <w:rsid w:val="0041031F"/>
    <w:rsid w:val="00410B3B"/>
    <w:rsid w:val="00411268"/>
    <w:rsid w:val="00411BF0"/>
    <w:rsid w:val="00411DB5"/>
    <w:rsid w:val="00411E1D"/>
    <w:rsid w:val="00411EBB"/>
    <w:rsid w:val="00412B0C"/>
    <w:rsid w:val="00415309"/>
    <w:rsid w:val="00415650"/>
    <w:rsid w:val="0041600D"/>
    <w:rsid w:val="00416AEA"/>
    <w:rsid w:val="00416CBD"/>
    <w:rsid w:val="00416DC4"/>
    <w:rsid w:val="00417157"/>
    <w:rsid w:val="0041718C"/>
    <w:rsid w:val="004174CE"/>
    <w:rsid w:val="00417955"/>
    <w:rsid w:val="004202F0"/>
    <w:rsid w:val="00420423"/>
    <w:rsid w:val="00420BB8"/>
    <w:rsid w:val="0042195C"/>
    <w:rsid w:val="00421F7B"/>
    <w:rsid w:val="00421FFE"/>
    <w:rsid w:val="00422761"/>
    <w:rsid w:val="00422D8D"/>
    <w:rsid w:val="00422ED1"/>
    <w:rsid w:val="004234C5"/>
    <w:rsid w:val="00423AA7"/>
    <w:rsid w:val="00424A6F"/>
    <w:rsid w:val="004253B4"/>
    <w:rsid w:val="004271D7"/>
    <w:rsid w:val="00427A67"/>
    <w:rsid w:val="00427E36"/>
    <w:rsid w:val="00430F92"/>
    <w:rsid w:val="00431037"/>
    <w:rsid w:val="00431114"/>
    <w:rsid w:val="0043183A"/>
    <w:rsid w:val="00431F58"/>
    <w:rsid w:val="00432343"/>
    <w:rsid w:val="0043323C"/>
    <w:rsid w:val="00433AEC"/>
    <w:rsid w:val="00434A19"/>
    <w:rsid w:val="00435348"/>
    <w:rsid w:val="0043708E"/>
    <w:rsid w:val="0044028F"/>
    <w:rsid w:val="00440B49"/>
    <w:rsid w:val="00440FAE"/>
    <w:rsid w:val="00442A01"/>
    <w:rsid w:val="00442EAA"/>
    <w:rsid w:val="004440E5"/>
    <w:rsid w:val="00444380"/>
    <w:rsid w:val="004458EF"/>
    <w:rsid w:val="00446220"/>
    <w:rsid w:val="00446497"/>
    <w:rsid w:val="00447778"/>
    <w:rsid w:val="00450547"/>
    <w:rsid w:val="00450907"/>
    <w:rsid w:val="00450CA6"/>
    <w:rsid w:val="00452105"/>
    <w:rsid w:val="00452236"/>
    <w:rsid w:val="00452BD1"/>
    <w:rsid w:val="00452C5D"/>
    <w:rsid w:val="0045313A"/>
    <w:rsid w:val="0045346B"/>
    <w:rsid w:val="0045348C"/>
    <w:rsid w:val="0045366F"/>
    <w:rsid w:val="00453862"/>
    <w:rsid w:val="00453AA2"/>
    <w:rsid w:val="00453AA8"/>
    <w:rsid w:val="004556AB"/>
    <w:rsid w:val="00455D0D"/>
    <w:rsid w:val="00456E26"/>
    <w:rsid w:val="00457385"/>
    <w:rsid w:val="004609E2"/>
    <w:rsid w:val="004611B5"/>
    <w:rsid w:val="004626B0"/>
    <w:rsid w:val="004635C8"/>
    <w:rsid w:val="0046364D"/>
    <w:rsid w:val="00464B46"/>
    <w:rsid w:val="004656A8"/>
    <w:rsid w:val="00465746"/>
    <w:rsid w:val="00466416"/>
    <w:rsid w:val="0046652E"/>
    <w:rsid w:val="004673E5"/>
    <w:rsid w:val="00470211"/>
    <w:rsid w:val="004708B6"/>
    <w:rsid w:val="004709AC"/>
    <w:rsid w:val="004715B5"/>
    <w:rsid w:val="004718DB"/>
    <w:rsid w:val="004720E8"/>
    <w:rsid w:val="00473557"/>
    <w:rsid w:val="00473B53"/>
    <w:rsid w:val="00474829"/>
    <w:rsid w:val="004749B3"/>
    <w:rsid w:val="00475E08"/>
    <w:rsid w:val="00476676"/>
    <w:rsid w:val="0047675A"/>
    <w:rsid w:val="004767CA"/>
    <w:rsid w:val="00477BDE"/>
    <w:rsid w:val="00477DB9"/>
    <w:rsid w:val="00481E22"/>
    <w:rsid w:val="00482955"/>
    <w:rsid w:val="004839FB"/>
    <w:rsid w:val="0048467B"/>
    <w:rsid w:val="004846FC"/>
    <w:rsid w:val="00485015"/>
    <w:rsid w:val="0048514B"/>
    <w:rsid w:val="004854AA"/>
    <w:rsid w:val="00485F79"/>
    <w:rsid w:val="004861A0"/>
    <w:rsid w:val="0048653A"/>
    <w:rsid w:val="0048653C"/>
    <w:rsid w:val="00486A43"/>
    <w:rsid w:val="00487051"/>
    <w:rsid w:val="0048739F"/>
    <w:rsid w:val="00487935"/>
    <w:rsid w:val="00487957"/>
    <w:rsid w:val="00487D4C"/>
    <w:rsid w:val="004912BC"/>
    <w:rsid w:val="00491826"/>
    <w:rsid w:val="00492DBB"/>
    <w:rsid w:val="00494CBB"/>
    <w:rsid w:val="00494D01"/>
    <w:rsid w:val="00494E58"/>
    <w:rsid w:val="0049525A"/>
    <w:rsid w:val="00495824"/>
    <w:rsid w:val="004959B7"/>
    <w:rsid w:val="00496CAF"/>
    <w:rsid w:val="00496DAE"/>
    <w:rsid w:val="00497782"/>
    <w:rsid w:val="00497AEC"/>
    <w:rsid w:val="004A02CB"/>
    <w:rsid w:val="004A0856"/>
    <w:rsid w:val="004A144E"/>
    <w:rsid w:val="004A20E3"/>
    <w:rsid w:val="004A2A97"/>
    <w:rsid w:val="004A4BB8"/>
    <w:rsid w:val="004A5965"/>
    <w:rsid w:val="004A5E1B"/>
    <w:rsid w:val="004A67AD"/>
    <w:rsid w:val="004A75FE"/>
    <w:rsid w:val="004A7963"/>
    <w:rsid w:val="004A7E92"/>
    <w:rsid w:val="004B01BF"/>
    <w:rsid w:val="004B0810"/>
    <w:rsid w:val="004B091E"/>
    <w:rsid w:val="004B0C76"/>
    <w:rsid w:val="004B148A"/>
    <w:rsid w:val="004B1FBB"/>
    <w:rsid w:val="004B26CD"/>
    <w:rsid w:val="004B32F0"/>
    <w:rsid w:val="004B375D"/>
    <w:rsid w:val="004B3CBF"/>
    <w:rsid w:val="004B488C"/>
    <w:rsid w:val="004B51FC"/>
    <w:rsid w:val="004B5CAB"/>
    <w:rsid w:val="004B7EF2"/>
    <w:rsid w:val="004C05BF"/>
    <w:rsid w:val="004C0FC4"/>
    <w:rsid w:val="004C2186"/>
    <w:rsid w:val="004C2611"/>
    <w:rsid w:val="004C2AB3"/>
    <w:rsid w:val="004C3078"/>
    <w:rsid w:val="004C3F05"/>
    <w:rsid w:val="004C5113"/>
    <w:rsid w:val="004C55A2"/>
    <w:rsid w:val="004C57E1"/>
    <w:rsid w:val="004C5882"/>
    <w:rsid w:val="004C64CB"/>
    <w:rsid w:val="004C6811"/>
    <w:rsid w:val="004C6EFA"/>
    <w:rsid w:val="004C6FC0"/>
    <w:rsid w:val="004C721F"/>
    <w:rsid w:val="004C78F9"/>
    <w:rsid w:val="004C7C4D"/>
    <w:rsid w:val="004C7F2C"/>
    <w:rsid w:val="004D007B"/>
    <w:rsid w:val="004D0ACE"/>
    <w:rsid w:val="004D1F44"/>
    <w:rsid w:val="004D24C0"/>
    <w:rsid w:val="004D2A62"/>
    <w:rsid w:val="004D2CAC"/>
    <w:rsid w:val="004D5B05"/>
    <w:rsid w:val="004E075C"/>
    <w:rsid w:val="004E1152"/>
    <w:rsid w:val="004E1E56"/>
    <w:rsid w:val="004E24F9"/>
    <w:rsid w:val="004E2CE3"/>
    <w:rsid w:val="004E366A"/>
    <w:rsid w:val="004E3F11"/>
    <w:rsid w:val="004E459D"/>
    <w:rsid w:val="004E479A"/>
    <w:rsid w:val="004E5FA7"/>
    <w:rsid w:val="004E5FE3"/>
    <w:rsid w:val="004E65AD"/>
    <w:rsid w:val="004E7340"/>
    <w:rsid w:val="004E73D8"/>
    <w:rsid w:val="004F02ED"/>
    <w:rsid w:val="004F07B9"/>
    <w:rsid w:val="004F26FA"/>
    <w:rsid w:val="004F272C"/>
    <w:rsid w:val="004F3639"/>
    <w:rsid w:val="004F3B2C"/>
    <w:rsid w:val="004F3D0F"/>
    <w:rsid w:val="004F3F12"/>
    <w:rsid w:val="004F401E"/>
    <w:rsid w:val="004F4833"/>
    <w:rsid w:val="004F4A55"/>
    <w:rsid w:val="004F4B97"/>
    <w:rsid w:val="004F6921"/>
    <w:rsid w:val="004F7553"/>
    <w:rsid w:val="00500150"/>
    <w:rsid w:val="005022CA"/>
    <w:rsid w:val="005024E8"/>
    <w:rsid w:val="00502924"/>
    <w:rsid w:val="00502E63"/>
    <w:rsid w:val="00503729"/>
    <w:rsid w:val="00504C58"/>
    <w:rsid w:val="005055B8"/>
    <w:rsid w:val="00506616"/>
    <w:rsid w:val="00511D48"/>
    <w:rsid w:val="00512EDD"/>
    <w:rsid w:val="00513397"/>
    <w:rsid w:val="00514166"/>
    <w:rsid w:val="005144E6"/>
    <w:rsid w:val="00514AB8"/>
    <w:rsid w:val="00514DAB"/>
    <w:rsid w:val="005156D3"/>
    <w:rsid w:val="005156F6"/>
    <w:rsid w:val="00516C58"/>
    <w:rsid w:val="005173C5"/>
    <w:rsid w:val="00517B06"/>
    <w:rsid w:val="005204B8"/>
    <w:rsid w:val="00521FA9"/>
    <w:rsid w:val="0052208A"/>
    <w:rsid w:val="00522507"/>
    <w:rsid w:val="0052393E"/>
    <w:rsid w:val="0052460F"/>
    <w:rsid w:val="005247C8"/>
    <w:rsid w:val="00525B8B"/>
    <w:rsid w:val="00526CBA"/>
    <w:rsid w:val="005277F7"/>
    <w:rsid w:val="0053074A"/>
    <w:rsid w:val="00532040"/>
    <w:rsid w:val="005322A1"/>
    <w:rsid w:val="005322B9"/>
    <w:rsid w:val="005329E3"/>
    <w:rsid w:val="005337D3"/>
    <w:rsid w:val="0053490C"/>
    <w:rsid w:val="00535356"/>
    <w:rsid w:val="00535478"/>
    <w:rsid w:val="00535513"/>
    <w:rsid w:val="00535569"/>
    <w:rsid w:val="00535893"/>
    <w:rsid w:val="00537348"/>
    <w:rsid w:val="005374EA"/>
    <w:rsid w:val="0054051D"/>
    <w:rsid w:val="00540633"/>
    <w:rsid w:val="00542544"/>
    <w:rsid w:val="00543AD9"/>
    <w:rsid w:val="005453A4"/>
    <w:rsid w:val="00545DFB"/>
    <w:rsid w:val="005461B7"/>
    <w:rsid w:val="00546483"/>
    <w:rsid w:val="00547716"/>
    <w:rsid w:val="00550E88"/>
    <w:rsid w:val="00550F36"/>
    <w:rsid w:val="00550F9E"/>
    <w:rsid w:val="0055146D"/>
    <w:rsid w:val="005515FF"/>
    <w:rsid w:val="00553231"/>
    <w:rsid w:val="005540D6"/>
    <w:rsid w:val="005545AB"/>
    <w:rsid w:val="00554741"/>
    <w:rsid w:val="00555117"/>
    <w:rsid w:val="005555C2"/>
    <w:rsid w:val="0055561D"/>
    <w:rsid w:val="00555BDB"/>
    <w:rsid w:val="00555C22"/>
    <w:rsid w:val="00555DEF"/>
    <w:rsid w:val="00557081"/>
    <w:rsid w:val="00557AC9"/>
    <w:rsid w:val="00557DDF"/>
    <w:rsid w:val="00560294"/>
    <w:rsid w:val="00560743"/>
    <w:rsid w:val="00560DBC"/>
    <w:rsid w:val="00560E8C"/>
    <w:rsid w:val="005613BA"/>
    <w:rsid w:val="00561928"/>
    <w:rsid w:val="00561F65"/>
    <w:rsid w:val="00562B69"/>
    <w:rsid w:val="00562C60"/>
    <w:rsid w:val="00562D18"/>
    <w:rsid w:val="00564803"/>
    <w:rsid w:val="00564870"/>
    <w:rsid w:val="00564FC4"/>
    <w:rsid w:val="00565007"/>
    <w:rsid w:val="00565192"/>
    <w:rsid w:val="00565AE8"/>
    <w:rsid w:val="005671FC"/>
    <w:rsid w:val="0056754B"/>
    <w:rsid w:val="005678B5"/>
    <w:rsid w:val="00567C4D"/>
    <w:rsid w:val="0057018D"/>
    <w:rsid w:val="00570817"/>
    <w:rsid w:val="0057161D"/>
    <w:rsid w:val="005718FA"/>
    <w:rsid w:val="00572D76"/>
    <w:rsid w:val="00573BC6"/>
    <w:rsid w:val="00573D6B"/>
    <w:rsid w:val="0057434B"/>
    <w:rsid w:val="0057607B"/>
    <w:rsid w:val="00576925"/>
    <w:rsid w:val="0057730D"/>
    <w:rsid w:val="00577EED"/>
    <w:rsid w:val="005801DC"/>
    <w:rsid w:val="00580BCC"/>
    <w:rsid w:val="00580E54"/>
    <w:rsid w:val="005812C9"/>
    <w:rsid w:val="00581C49"/>
    <w:rsid w:val="0058224E"/>
    <w:rsid w:val="0058229F"/>
    <w:rsid w:val="00582481"/>
    <w:rsid w:val="005826E6"/>
    <w:rsid w:val="005838E6"/>
    <w:rsid w:val="005839E9"/>
    <w:rsid w:val="005842EB"/>
    <w:rsid w:val="005853BB"/>
    <w:rsid w:val="00587230"/>
    <w:rsid w:val="00587471"/>
    <w:rsid w:val="00587B99"/>
    <w:rsid w:val="0059052A"/>
    <w:rsid w:val="005913D6"/>
    <w:rsid w:val="00593453"/>
    <w:rsid w:val="0059357B"/>
    <w:rsid w:val="005970A8"/>
    <w:rsid w:val="00597A42"/>
    <w:rsid w:val="00597EA4"/>
    <w:rsid w:val="005A0782"/>
    <w:rsid w:val="005A1013"/>
    <w:rsid w:val="005A1036"/>
    <w:rsid w:val="005A1078"/>
    <w:rsid w:val="005A1647"/>
    <w:rsid w:val="005A2C68"/>
    <w:rsid w:val="005A2CA4"/>
    <w:rsid w:val="005A504C"/>
    <w:rsid w:val="005A763A"/>
    <w:rsid w:val="005B02FC"/>
    <w:rsid w:val="005B1936"/>
    <w:rsid w:val="005B19AA"/>
    <w:rsid w:val="005B1F38"/>
    <w:rsid w:val="005B24B0"/>
    <w:rsid w:val="005B2638"/>
    <w:rsid w:val="005B3691"/>
    <w:rsid w:val="005B3ABB"/>
    <w:rsid w:val="005B3BB6"/>
    <w:rsid w:val="005B48C8"/>
    <w:rsid w:val="005B4C5D"/>
    <w:rsid w:val="005B68AD"/>
    <w:rsid w:val="005B6F1E"/>
    <w:rsid w:val="005B7792"/>
    <w:rsid w:val="005B7D73"/>
    <w:rsid w:val="005B7DE4"/>
    <w:rsid w:val="005B7F4D"/>
    <w:rsid w:val="005C006D"/>
    <w:rsid w:val="005C1D75"/>
    <w:rsid w:val="005C242A"/>
    <w:rsid w:val="005C28F0"/>
    <w:rsid w:val="005C3536"/>
    <w:rsid w:val="005C45D6"/>
    <w:rsid w:val="005C4821"/>
    <w:rsid w:val="005C4A4E"/>
    <w:rsid w:val="005C528B"/>
    <w:rsid w:val="005C531B"/>
    <w:rsid w:val="005C5A50"/>
    <w:rsid w:val="005C5C7E"/>
    <w:rsid w:val="005C6DAB"/>
    <w:rsid w:val="005C73AD"/>
    <w:rsid w:val="005C776B"/>
    <w:rsid w:val="005C7920"/>
    <w:rsid w:val="005C7C1D"/>
    <w:rsid w:val="005D10C4"/>
    <w:rsid w:val="005D12AD"/>
    <w:rsid w:val="005D139C"/>
    <w:rsid w:val="005D1558"/>
    <w:rsid w:val="005D230E"/>
    <w:rsid w:val="005D2AEC"/>
    <w:rsid w:val="005D317D"/>
    <w:rsid w:val="005D3305"/>
    <w:rsid w:val="005D4669"/>
    <w:rsid w:val="005D4CCF"/>
    <w:rsid w:val="005D597D"/>
    <w:rsid w:val="005D68A0"/>
    <w:rsid w:val="005D7205"/>
    <w:rsid w:val="005D7D82"/>
    <w:rsid w:val="005E119E"/>
    <w:rsid w:val="005E16F7"/>
    <w:rsid w:val="005E1FA9"/>
    <w:rsid w:val="005E27B4"/>
    <w:rsid w:val="005E4996"/>
    <w:rsid w:val="005E57B9"/>
    <w:rsid w:val="005E5D46"/>
    <w:rsid w:val="005E63E7"/>
    <w:rsid w:val="005E65A1"/>
    <w:rsid w:val="005E6764"/>
    <w:rsid w:val="005E7413"/>
    <w:rsid w:val="005E7A8A"/>
    <w:rsid w:val="005F0509"/>
    <w:rsid w:val="005F14D3"/>
    <w:rsid w:val="005F1562"/>
    <w:rsid w:val="005F2B44"/>
    <w:rsid w:val="005F4277"/>
    <w:rsid w:val="005F44EB"/>
    <w:rsid w:val="005F539C"/>
    <w:rsid w:val="005F7ED1"/>
    <w:rsid w:val="005F7F8D"/>
    <w:rsid w:val="0060037E"/>
    <w:rsid w:val="00600CE7"/>
    <w:rsid w:val="006010DB"/>
    <w:rsid w:val="006014C6"/>
    <w:rsid w:val="00602152"/>
    <w:rsid w:val="0060269A"/>
    <w:rsid w:val="0060369E"/>
    <w:rsid w:val="006036D3"/>
    <w:rsid w:val="00603C2D"/>
    <w:rsid w:val="00604496"/>
    <w:rsid w:val="006049F1"/>
    <w:rsid w:val="00604D0D"/>
    <w:rsid w:val="00605117"/>
    <w:rsid w:val="00605D0B"/>
    <w:rsid w:val="00605EB0"/>
    <w:rsid w:val="006067D9"/>
    <w:rsid w:val="00606DF1"/>
    <w:rsid w:val="00606E92"/>
    <w:rsid w:val="00606F4F"/>
    <w:rsid w:val="00607E56"/>
    <w:rsid w:val="00610071"/>
    <w:rsid w:val="00610347"/>
    <w:rsid w:val="00610E2A"/>
    <w:rsid w:val="00610FD8"/>
    <w:rsid w:val="00611603"/>
    <w:rsid w:val="00612627"/>
    <w:rsid w:val="006129EC"/>
    <w:rsid w:val="00612EDB"/>
    <w:rsid w:val="00613F7E"/>
    <w:rsid w:val="0061520D"/>
    <w:rsid w:val="0061575C"/>
    <w:rsid w:val="00615BB8"/>
    <w:rsid w:val="00616708"/>
    <w:rsid w:val="00616D16"/>
    <w:rsid w:val="0061707F"/>
    <w:rsid w:val="0061774E"/>
    <w:rsid w:val="006200A3"/>
    <w:rsid w:val="006204AF"/>
    <w:rsid w:val="0062145A"/>
    <w:rsid w:val="0062164E"/>
    <w:rsid w:val="0062294A"/>
    <w:rsid w:val="006229C8"/>
    <w:rsid w:val="00622F34"/>
    <w:rsid w:val="00623F18"/>
    <w:rsid w:val="00624E58"/>
    <w:rsid w:val="00624EC4"/>
    <w:rsid w:val="00625972"/>
    <w:rsid w:val="00625AFF"/>
    <w:rsid w:val="00625B6E"/>
    <w:rsid w:val="006260C5"/>
    <w:rsid w:val="00626619"/>
    <w:rsid w:val="006269D3"/>
    <w:rsid w:val="006270CC"/>
    <w:rsid w:val="006273A6"/>
    <w:rsid w:val="00627A29"/>
    <w:rsid w:val="0063013F"/>
    <w:rsid w:val="006304FE"/>
    <w:rsid w:val="00632B65"/>
    <w:rsid w:val="0063321F"/>
    <w:rsid w:val="0063324B"/>
    <w:rsid w:val="00634E2D"/>
    <w:rsid w:val="00636057"/>
    <w:rsid w:val="00636EBA"/>
    <w:rsid w:val="00637146"/>
    <w:rsid w:val="006375F4"/>
    <w:rsid w:val="0063776C"/>
    <w:rsid w:val="00641303"/>
    <w:rsid w:val="0064229C"/>
    <w:rsid w:val="006430A1"/>
    <w:rsid w:val="00644549"/>
    <w:rsid w:val="006447B5"/>
    <w:rsid w:val="006447DA"/>
    <w:rsid w:val="0064577F"/>
    <w:rsid w:val="006466B8"/>
    <w:rsid w:val="006479E9"/>
    <w:rsid w:val="00650442"/>
    <w:rsid w:val="00650CEC"/>
    <w:rsid w:val="006513BE"/>
    <w:rsid w:val="00651849"/>
    <w:rsid w:val="006519B7"/>
    <w:rsid w:val="00651FB1"/>
    <w:rsid w:val="006528BB"/>
    <w:rsid w:val="00652ED7"/>
    <w:rsid w:val="00653C71"/>
    <w:rsid w:val="00653D7A"/>
    <w:rsid w:val="00654051"/>
    <w:rsid w:val="006551B5"/>
    <w:rsid w:val="006559FC"/>
    <w:rsid w:val="00655FA3"/>
    <w:rsid w:val="006560BE"/>
    <w:rsid w:val="0065636B"/>
    <w:rsid w:val="00656D4B"/>
    <w:rsid w:val="00657C41"/>
    <w:rsid w:val="00661C0E"/>
    <w:rsid w:val="00661E8A"/>
    <w:rsid w:val="0066249A"/>
    <w:rsid w:val="006624B8"/>
    <w:rsid w:val="006631B5"/>
    <w:rsid w:val="0066366E"/>
    <w:rsid w:val="0066398A"/>
    <w:rsid w:val="006649DE"/>
    <w:rsid w:val="00664A7C"/>
    <w:rsid w:val="00664A88"/>
    <w:rsid w:val="00665B9D"/>
    <w:rsid w:val="00665FD3"/>
    <w:rsid w:val="00666023"/>
    <w:rsid w:val="0066610E"/>
    <w:rsid w:val="00666DFC"/>
    <w:rsid w:val="00672D12"/>
    <w:rsid w:val="00674279"/>
    <w:rsid w:val="006744A7"/>
    <w:rsid w:val="0067482D"/>
    <w:rsid w:val="00674FC4"/>
    <w:rsid w:val="00675AAA"/>
    <w:rsid w:val="00677B26"/>
    <w:rsid w:val="006803F4"/>
    <w:rsid w:val="00680D2B"/>
    <w:rsid w:val="00681C79"/>
    <w:rsid w:val="0068264A"/>
    <w:rsid w:val="0068287F"/>
    <w:rsid w:val="00683A8C"/>
    <w:rsid w:val="00683EEA"/>
    <w:rsid w:val="00685D83"/>
    <w:rsid w:val="00685EDE"/>
    <w:rsid w:val="00686C6C"/>
    <w:rsid w:val="00686DD7"/>
    <w:rsid w:val="00687442"/>
    <w:rsid w:val="00690D9E"/>
    <w:rsid w:val="0069227A"/>
    <w:rsid w:val="006923B9"/>
    <w:rsid w:val="006927B9"/>
    <w:rsid w:val="00692E4B"/>
    <w:rsid w:val="00692E68"/>
    <w:rsid w:val="00693C89"/>
    <w:rsid w:val="00694284"/>
    <w:rsid w:val="00694BD6"/>
    <w:rsid w:val="006955C4"/>
    <w:rsid w:val="00695679"/>
    <w:rsid w:val="00696065"/>
    <w:rsid w:val="0069622A"/>
    <w:rsid w:val="00696557"/>
    <w:rsid w:val="00697855"/>
    <w:rsid w:val="006A05B6"/>
    <w:rsid w:val="006A2D72"/>
    <w:rsid w:val="006A4DDF"/>
    <w:rsid w:val="006A504E"/>
    <w:rsid w:val="006A53D2"/>
    <w:rsid w:val="006B0068"/>
    <w:rsid w:val="006B1BCC"/>
    <w:rsid w:val="006B2E15"/>
    <w:rsid w:val="006B5668"/>
    <w:rsid w:val="006B5868"/>
    <w:rsid w:val="006B58CC"/>
    <w:rsid w:val="006B5A39"/>
    <w:rsid w:val="006B5CFF"/>
    <w:rsid w:val="006B659D"/>
    <w:rsid w:val="006B7DE8"/>
    <w:rsid w:val="006B7F34"/>
    <w:rsid w:val="006C1639"/>
    <w:rsid w:val="006C20E1"/>
    <w:rsid w:val="006C382E"/>
    <w:rsid w:val="006C384E"/>
    <w:rsid w:val="006C38B0"/>
    <w:rsid w:val="006C399B"/>
    <w:rsid w:val="006C3E82"/>
    <w:rsid w:val="006C437F"/>
    <w:rsid w:val="006C6D1C"/>
    <w:rsid w:val="006C703D"/>
    <w:rsid w:val="006C7897"/>
    <w:rsid w:val="006D0237"/>
    <w:rsid w:val="006D0911"/>
    <w:rsid w:val="006D0913"/>
    <w:rsid w:val="006D16C8"/>
    <w:rsid w:val="006D2113"/>
    <w:rsid w:val="006D2A1C"/>
    <w:rsid w:val="006D2B8D"/>
    <w:rsid w:val="006D2E41"/>
    <w:rsid w:val="006D3C3A"/>
    <w:rsid w:val="006D43E5"/>
    <w:rsid w:val="006D5B20"/>
    <w:rsid w:val="006D6A65"/>
    <w:rsid w:val="006D6FBE"/>
    <w:rsid w:val="006D7D70"/>
    <w:rsid w:val="006D7D85"/>
    <w:rsid w:val="006E068A"/>
    <w:rsid w:val="006E077B"/>
    <w:rsid w:val="006E1154"/>
    <w:rsid w:val="006E1450"/>
    <w:rsid w:val="006E1AAB"/>
    <w:rsid w:val="006E270C"/>
    <w:rsid w:val="006E2D55"/>
    <w:rsid w:val="006E3677"/>
    <w:rsid w:val="006E4047"/>
    <w:rsid w:val="006E46C8"/>
    <w:rsid w:val="006E54D4"/>
    <w:rsid w:val="006E5F2D"/>
    <w:rsid w:val="006E5F8D"/>
    <w:rsid w:val="006E65EE"/>
    <w:rsid w:val="006E7E91"/>
    <w:rsid w:val="006F00AA"/>
    <w:rsid w:val="006F0B75"/>
    <w:rsid w:val="006F0E3D"/>
    <w:rsid w:val="006F1946"/>
    <w:rsid w:val="006F254C"/>
    <w:rsid w:val="006F38EE"/>
    <w:rsid w:val="006F3A86"/>
    <w:rsid w:val="006F42A4"/>
    <w:rsid w:val="006F4C13"/>
    <w:rsid w:val="006F4CE9"/>
    <w:rsid w:val="006F4DB4"/>
    <w:rsid w:val="006F54F5"/>
    <w:rsid w:val="006F5A55"/>
    <w:rsid w:val="006F64FE"/>
    <w:rsid w:val="006F6917"/>
    <w:rsid w:val="006F6D71"/>
    <w:rsid w:val="006F70D6"/>
    <w:rsid w:val="006F76AD"/>
    <w:rsid w:val="00701984"/>
    <w:rsid w:val="00701C07"/>
    <w:rsid w:val="00703026"/>
    <w:rsid w:val="007030E3"/>
    <w:rsid w:val="00703728"/>
    <w:rsid w:val="00703F9C"/>
    <w:rsid w:val="00704B7B"/>
    <w:rsid w:val="00705B3B"/>
    <w:rsid w:val="00706263"/>
    <w:rsid w:val="00706795"/>
    <w:rsid w:val="007072BF"/>
    <w:rsid w:val="0070793F"/>
    <w:rsid w:val="00710148"/>
    <w:rsid w:val="00710363"/>
    <w:rsid w:val="00711CE4"/>
    <w:rsid w:val="00711FB7"/>
    <w:rsid w:val="00712918"/>
    <w:rsid w:val="00712D82"/>
    <w:rsid w:val="00712FF7"/>
    <w:rsid w:val="00713A38"/>
    <w:rsid w:val="00713E4F"/>
    <w:rsid w:val="007145BE"/>
    <w:rsid w:val="007149E3"/>
    <w:rsid w:val="007150A0"/>
    <w:rsid w:val="00715659"/>
    <w:rsid w:val="0071569E"/>
    <w:rsid w:val="00716F15"/>
    <w:rsid w:val="00716F2C"/>
    <w:rsid w:val="00720344"/>
    <w:rsid w:val="0072154D"/>
    <w:rsid w:val="007220D1"/>
    <w:rsid w:val="00722180"/>
    <w:rsid w:val="0072250A"/>
    <w:rsid w:val="0072265E"/>
    <w:rsid w:val="007234BD"/>
    <w:rsid w:val="007237A8"/>
    <w:rsid w:val="00724613"/>
    <w:rsid w:val="00725A51"/>
    <w:rsid w:val="00725CC0"/>
    <w:rsid w:val="0072752A"/>
    <w:rsid w:val="00727E8F"/>
    <w:rsid w:val="00727F7F"/>
    <w:rsid w:val="00730FA7"/>
    <w:rsid w:val="00731EDA"/>
    <w:rsid w:val="00734AD8"/>
    <w:rsid w:val="007361C9"/>
    <w:rsid w:val="00736CC5"/>
    <w:rsid w:val="00736DEF"/>
    <w:rsid w:val="00737060"/>
    <w:rsid w:val="00737632"/>
    <w:rsid w:val="00737732"/>
    <w:rsid w:val="00737ACB"/>
    <w:rsid w:val="00740304"/>
    <w:rsid w:val="0074288E"/>
    <w:rsid w:val="00742FC0"/>
    <w:rsid w:val="00744EFA"/>
    <w:rsid w:val="00746137"/>
    <w:rsid w:val="00746861"/>
    <w:rsid w:val="00746A8B"/>
    <w:rsid w:val="007471BC"/>
    <w:rsid w:val="007504DC"/>
    <w:rsid w:val="007515D1"/>
    <w:rsid w:val="00751603"/>
    <w:rsid w:val="007524A9"/>
    <w:rsid w:val="00752941"/>
    <w:rsid w:val="00752E28"/>
    <w:rsid w:val="00753BD5"/>
    <w:rsid w:val="00754465"/>
    <w:rsid w:val="007545AB"/>
    <w:rsid w:val="00754882"/>
    <w:rsid w:val="00754BB8"/>
    <w:rsid w:val="00757494"/>
    <w:rsid w:val="007602E4"/>
    <w:rsid w:val="00760C3D"/>
    <w:rsid w:val="007613E2"/>
    <w:rsid w:val="00762470"/>
    <w:rsid w:val="00762577"/>
    <w:rsid w:val="0076262C"/>
    <w:rsid w:val="00762819"/>
    <w:rsid w:val="007637BA"/>
    <w:rsid w:val="007643CC"/>
    <w:rsid w:val="00764746"/>
    <w:rsid w:val="0076591C"/>
    <w:rsid w:val="00765930"/>
    <w:rsid w:val="00765C3A"/>
    <w:rsid w:val="00766671"/>
    <w:rsid w:val="00766F9B"/>
    <w:rsid w:val="00766FF9"/>
    <w:rsid w:val="00771D04"/>
    <w:rsid w:val="007728E3"/>
    <w:rsid w:val="00772DC4"/>
    <w:rsid w:val="00773CCD"/>
    <w:rsid w:val="00774553"/>
    <w:rsid w:val="007753A3"/>
    <w:rsid w:val="00775695"/>
    <w:rsid w:val="00775C32"/>
    <w:rsid w:val="007800D2"/>
    <w:rsid w:val="0078045C"/>
    <w:rsid w:val="0078086D"/>
    <w:rsid w:val="00780DF1"/>
    <w:rsid w:val="00781014"/>
    <w:rsid w:val="00781996"/>
    <w:rsid w:val="007819DA"/>
    <w:rsid w:val="00782D6C"/>
    <w:rsid w:val="00783C91"/>
    <w:rsid w:val="00784AE5"/>
    <w:rsid w:val="00785CC3"/>
    <w:rsid w:val="00786152"/>
    <w:rsid w:val="007902D5"/>
    <w:rsid w:val="00791BB8"/>
    <w:rsid w:val="00792010"/>
    <w:rsid w:val="007927CF"/>
    <w:rsid w:val="00792CBF"/>
    <w:rsid w:val="00793347"/>
    <w:rsid w:val="007934B9"/>
    <w:rsid w:val="007935AF"/>
    <w:rsid w:val="0079411A"/>
    <w:rsid w:val="00795B40"/>
    <w:rsid w:val="00796430"/>
    <w:rsid w:val="00796A88"/>
    <w:rsid w:val="00796F29"/>
    <w:rsid w:val="00797141"/>
    <w:rsid w:val="00797713"/>
    <w:rsid w:val="00797BDD"/>
    <w:rsid w:val="007A0266"/>
    <w:rsid w:val="007A05F6"/>
    <w:rsid w:val="007A2072"/>
    <w:rsid w:val="007A20AD"/>
    <w:rsid w:val="007A2383"/>
    <w:rsid w:val="007A3A8B"/>
    <w:rsid w:val="007A4294"/>
    <w:rsid w:val="007A5FD9"/>
    <w:rsid w:val="007A686E"/>
    <w:rsid w:val="007A6948"/>
    <w:rsid w:val="007A7A53"/>
    <w:rsid w:val="007A7EB3"/>
    <w:rsid w:val="007B0328"/>
    <w:rsid w:val="007B11F1"/>
    <w:rsid w:val="007B2D57"/>
    <w:rsid w:val="007B3093"/>
    <w:rsid w:val="007B5093"/>
    <w:rsid w:val="007B5306"/>
    <w:rsid w:val="007B532C"/>
    <w:rsid w:val="007B5C9A"/>
    <w:rsid w:val="007B6340"/>
    <w:rsid w:val="007B6453"/>
    <w:rsid w:val="007B66B7"/>
    <w:rsid w:val="007B6991"/>
    <w:rsid w:val="007C08ED"/>
    <w:rsid w:val="007C1560"/>
    <w:rsid w:val="007C1F3A"/>
    <w:rsid w:val="007C2476"/>
    <w:rsid w:val="007C2811"/>
    <w:rsid w:val="007C2AAE"/>
    <w:rsid w:val="007C2BE5"/>
    <w:rsid w:val="007C38D0"/>
    <w:rsid w:val="007C3A07"/>
    <w:rsid w:val="007C3C1C"/>
    <w:rsid w:val="007C3DBC"/>
    <w:rsid w:val="007C4F67"/>
    <w:rsid w:val="007C6D9F"/>
    <w:rsid w:val="007C6FA2"/>
    <w:rsid w:val="007C7E99"/>
    <w:rsid w:val="007D032D"/>
    <w:rsid w:val="007D063F"/>
    <w:rsid w:val="007D0FBE"/>
    <w:rsid w:val="007D1BAC"/>
    <w:rsid w:val="007D1E35"/>
    <w:rsid w:val="007D2BAD"/>
    <w:rsid w:val="007D2F07"/>
    <w:rsid w:val="007D302E"/>
    <w:rsid w:val="007D3250"/>
    <w:rsid w:val="007D3DEC"/>
    <w:rsid w:val="007D4274"/>
    <w:rsid w:val="007D5D6B"/>
    <w:rsid w:val="007D7BCF"/>
    <w:rsid w:val="007D7DC5"/>
    <w:rsid w:val="007E0DD1"/>
    <w:rsid w:val="007E1B47"/>
    <w:rsid w:val="007E1FCF"/>
    <w:rsid w:val="007E2C9D"/>
    <w:rsid w:val="007E360F"/>
    <w:rsid w:val="007E41DB"/>
    <w:rsid w:val="007E4E23"/>
    <w:rsid w:val="007E4EFC"/>
    <w:rsid w:val="007E5B11"/>
    <w:rsid w:val="007E66FB"/>
    <w:rsid w:val="007E785C"/>
    <w:rsid w:val="007F1085"/>
    <w:rsid w:val="007F13C2"/>
    <w:rsid w:val="007F1DF0"/>
    <w:rsid w:val="007F308D"/>
    <w:rsid w:val="007F3293"/>
    <w:rsid w:val="007F34BB"/>
    <w:rsid w:val="007F3936"/>
    <w:rsid w:val="007F3AB7"/>
    <w:rsid w:val="007F3C18"/>
    <w:rsid w:val="007F3C78"/>
    <w:rsid w:val="007F3CA5"/>
    <w:rsid w:val="007F528B"/>
    <w:rsid w:val="007F5422"/>
    <w:rsid w:val="007F633D"/>
    <w:rsid w:val="007F65AD"/>
    <w:rsid w:val="007F6905"/>
    <w:rsid w:val="007F6C29"/>
    <w:rsid w:val="007F7ED9"/>
    <w:rsid w:val="0080039A"/>
    <w:rsid w:val="00800C24"/>
    <w:rsid w:val="00800C3F"/>
    <w:rsid w:val="0080156A"/>
    <w:rsid w:val="00801E31"/>
    <w:rsid w:val="0080239D"/>
    <w:rsid w:val="0080288E"/>
    <w:rsid w:val="00805390"/>
    <w:rsid w:val="00805592"/>
    <w:rsid w:val="008061EF"/>
    <w:rsid w:val="008063C6"/>
    <w:rsid w:val="00806AB3"/>
    <w:rsid w:val="00807809"/>
    <w:rsid w:val="00810592"/>
    <w:rsid w:val="008117A0"/>
    <w:rsid w:val="00811CAC"/>
    <w:rsid w:val="0081218D"/>
    <w:rsid w:val="008139C8"/>
    <w:rsid w:val="00813AE7"/>
    <w:rsid w:val="0081442C"/>
    <w:rsid w:val="00814895"/>
    <w:rsid w:val="00814C60"/>
    <w:rsid w:val="00814CAB"/>
    <w:rsid w:val="00814E15"/>
    <w:rsid w:val="00815332"/>
    <w:rsid w:val="008153CF"/>
    <w:rsid w:val="00815579"/>
    <w:rsid w:val="008155B7"/>
    <w:rsid w:val="008159C8"/>
    <w:rsid w:val="00815B8B"/>
    <w:rsid w:val="00816CB0"/>
    <w:rsid w:val="00816DFD"/>
    <w:rsid w:val="00817434"/>
    <w:rsid w:val="00817A23"/>
    <w:rsid w:val="00817D38"/>
    <w:rsid w:val="008202B5"/>
    <w:rsid w:val="0082171C"/>
    <w:rsid w:val="00821B9F"/>
    <w:rsid w:val="00821EFF"/>
    <w:rsid w:val="008221B9"/>
    <w:rsid w:val="0082286C"/>
    <w:rsid w:val="00822B5E"/>
    <w:rsid w:val="00822C04"/>
    <w:rsid w:val="00823762"/>
    <w:rsid w:val="00823CA3"/>
    <w:rsid w:val="00824452"/>
    <w:rsid w:val="008249AF"/>
    <w:rsid w:val="00824B6C"/>
    <w:rsid w:val="00825B88"/>
    <w:rsid w:val="00825BDD"/>
    <w:rsid w:val="008270EF"/>
    <w:rsid w:val="008271B1"/>
    <w:rsid w:val="0082735E"/>
    <w:rsid w:val="0082756D"/>
    <w:rsid w:val="00827A31"/>
    <w:rsid w:val="008301A1"/>
    <w:rsid w:val="0083070E"/>
    <w:rsid w:val="00831386"/>
    <w:rsid w:val="00831BF7"/>
    <w:rsid w:val="00832433"/>
    <w:rsid w:val="008348C2"/>
    <w:rsid w:val="00834FE9"/>
    <w:rsid w:val="00835930"/>
    <w:rsid w:val="00836BA6"/>
    <w:rsid w:val="008376E1"/>
    <w:rsid w:val="0084013C"/>
    <w:rsid w:val="00840517"/>
    <w:rsid w:val="00841072"/>
    <w:rsid w:val="008420F3"/>
    <w:rsid w:val="00842D1E"/>
    <w:rsid w:val="00843479"/>
    <w:rsid w:val="00843AED"/>
    <w:rsid w:val="00843E00"/>
    <w:rsid w:val="00843F58"/>
    <w:rsid w:val="008442C3"/>
    <w:rsid w:val="00844B83"/>
    <w:rsid w:val="0084559B"/>
    <w:rsid w:val="00845E4E"/>
    <w:rsid w:val="008466EF"/>
    <w:rsid w:val="008502C9"/>
    <w:rsid w:val="00850DDE"/>
    <w:rsid w:val="008512FA"/>
    <w:rsid w:val="0085155E"/>
    <w:rsid w:val="00851599"/>
    <w:rsid w:val="008519CC"/>
    <w:rsid w:val="00853880"/>
    <w:rsid w:val="00855052"/>
    <w:rsid w:val="00855715"/>
    <w:rsid w:val="00855E58"/>
    <w:rsid w:val="00855FB1"/>
    <w:rsid w:val="00856424"/>
    <w:rsid w:val="00856596"/>
    <w:rsid w:val="00856917"/>
    <w:rsid w:val="00856A88"/>
    <w:rsid w:val="008578E0"/>
    <w:rsid w:val="00857C42"/>
    <w:rsid w:val="00857D94"/>
    <w:rsid w:val="00857E8C"/>
    <w:rsid w:val="00860B60"/>
    <w:rsid w:val="00861305"/>
    <w:rsid w:val="00861673"/>
    <w:rsid w:val="00862A54"/>
    <w:rsid w:val="008634EA"/>
    <w:rsid w:val="00863825"/>
    <w:rsid w:val="008641CC"/>
    <w:rsid w:val="00866C89"/>
    <w:rsid w:val="00867B15"/>
    <w:rsid w:val="00870988"/>
    <w:rsid w:val="008716A6"/>
    <w:rsid w:val="0087272D"/>
    <w:rsid w:val="00874107"/>
    <w:rsid w:val="00874B6E"/>
    <w:rsid w:val="00875261"/>
    <w:rsid w:val="00876BAF"/>
    <w:rsid w:val="00877C79"/>
    <w:rsid w:val="00877CC1"/>
    <w:rsid w:val="00877F62"/>
    <w:rsid w:val="00880852"/>
    <w:rsid w:val="0088158D"/>
    <w:rsid w:val="00882255"/>
    <w:rsid w:val="00882B76"/>
    <w:rsid w:val="00883460"/>
    <w:rsid w:val="00883704"/>
    <w:rsid w:val="008838FE"/>
    <w:rsid w:val="00883F0F"/>
    <w:rsid w:val="00884CE1"/>
    <w:rsid w:val="00885B5D"/>
    <w:rsid w:val="008860C1"/>
    <w:rsid w:val="008862B7"/>
    <w:rsid w:val="0088758D"/>
    <w:rsid w:val="00887794"/>
    <w:rsid w:val="00887FFB"/>
    <w:rsid w:val="00890B6C"/>
    <w:rsid w:val="00892C05"/>
    <w:rsid w:val="00894473"/>
    <w:rsid w:val="00894762"/>
    <w:rsid w:val="00894982"/>
    <w:rsid w:val="008953A4"/>
    <w:rsid w:val="00896143"/>
    <w:rsid w:val="00897401"/>
    <w:rsid w:val="008A06A0"/>
    <w:rsid w:val="008A17D2"/>
    <w:rsid w:val="008A28D3"/>
    <w:rsid w:val="008A317E"/>
    <w:rsid w:val="008A3774"/>
    <w:rsid w:val="008A3FF5"/>
    <w:rsid w:val="008A4160"/>
    <w:rsid w:val="008A4EDA"/>
    <w:rsid w:val="008A4FBB"/>
    <w:rsid w:val="008A5DE6"/>
    <w:rsid w:val="008A64AE"/>
    <w:rsid w:val="008A6C7D"/>
    <w:rsid w:val="008A7226"/>
    <w:rsid w:val="008B00B1"/>
    <w:rsid w:val="008B0932"/>
    <w:rsid w:val="008B1176"/>
    <w:rsid w:val="008B1ED1"/>
    <w:rsid w:val="008B2223"/>
    <w:rsid w:val="008B28D5"/>
    <w:rsid w:val="008B2BC9"/>
    <w:rsid w:val="008B4486"/>
    <w:rsid w:val="008B550B"/>
    <w:rsid w:val="008B786D"/>
    <w:rsid w:val="008B79E7"/>
    <w:rsid w:val="008B7AEB"/>
    <w:rsid w:val="008C041F"/>
    <w:rsid w:val="008C04E0"/>
    <w:rsid w:val="008C15F9"/>
    <w:rsid w:val="008C198F"/>
    <w:rsid w:val="008C37DC"/>
    <w:rsid w:val="008C3946"/>
    <w:rsid w:val="008C3A67"/>
    <w:rsid w:val="008C4C08"/>
    <w:rsid w:val="008C4C86"/>
    <w:rsid w:val="008C54CE"/>
    <w:rsid w:val="008C599E"/>
    <w:rsid w:val="008C59B3"/>
    <w:rsid w:val="008C6E80"/>
    <w:rsid w:val="008C7E1A"/>
    <w:rsid w:val="008D1231"/>
    <w:rsid w:val="008D1356"/>
    <w:rsid w:val="008D1658"/>
    <w:rsid w:val="008D201B"/>
    <w:rsid w:val="008D28CF"/>
    <w:rsid w:val="008D2E7A"/>
    <w:rsid w:val="008D35C0"/>
    <w:rsid w:val="008D3D7B"/>
    <w:rsid w:val="008D493E"/>
    <w:rsid w:val="008D59A5"/>
    <w:rsid w:val="008D6DCA"/>
    <w:rsid w:val="008D77AC"/>
    <w:rsid w:val="008D78D3"/>
    <w:rsid w:val="008E09BC"/>
    <w:rsid w:val="008E0AFF"/>
    <w:rsid w:val="008E14C2"/>
    <w:rsid w:val="008E1BA3"/>
    <w:rsid w:val="008E28F0"/>
    <w:rsid w:val="008E3A2A"/>
    <w:rsid w:val="008E3FDF"/>
    <w:rsid w:val="008E4880"/>
    <w:rsid w:val="008E497B"/>
    <w:rsid w:val="008E590A"/>
    <w:rsid w:val="008E67DC"/>
    <w:rsid w:val="008E6851"/>
    <w:rsid w:val="008F0121"/>
    <w:rsid w:val="008F1AAE"/>
    <w:rsid w:val="008F1B21"/>
    <w:rsid w:val="008F205D"/>
    <w:rsid w:val="008F235A"/>
    <w:rsid w:val="008F35C2"/>
    <w:rsid w:val="008F3D46"/>
    <w:rsid w:val="008F4256"/>
    <w:rsid w:val="008F5E17"/>
    <w:rsid w:val="008F5F7D"/>
    <w:rsid w:val="008F6825"/>
    <w:rsid w:val="008F6869"/>
    <w:rsid w:val="008F690F"/>
    <w:rsid w:val="008F6B9A"/>
    <w:rsid w:val="008F6D3E"/>
    <w:rsid w:val="008F74FC"/>
    <w:rsid w:val="008F7A16"/>
    <w:rsid w:val="009014DB"/>
    <w:rsid w:val="00901D4A"/>
    <w:rsid w:val="00902449"/>
    <w:rsid w:val="00902B8D"/>
    <w:rsid w:val="00902C45"/>
    <w:rsid w:val="00903242"/>
    <w:rsid w:val="00903FDE"/>
    <w:rsid w:val="009041DB"/>
    <w:rsid w:val="00904CE1"/>
    <w:rsid w:val="00905D66"/>
    <w:rsid w:val="00906074"/>
    <w:rsid w:val="00906390"/>
    <w:rsid w:val="009072BE"/>
    <w:rsid w:val="00911703"/>
    <w:rsid w:val="00912480"/>
    <w:rsid w:val="009127ED"/>
    <w:rsid w:val="009136B8"/>
    <w:rsid w:val="0091411C"/>
    <w:rsid w:val="0091443E"/>
    <w:rsid w:val="00915147"/>
    <w:rsid w:val="00915AB4"/>
    <w:rsid w:val="00915E47"/>
    <w:rsid w:val="00916388"/>
    <w:rsid w:val="009165F8"/>
    <w:rsid w:val="009169E0"/>
    <w:rsid w:val="00916DF2"/>
    <w:rsid w:val="0091724E"/>
    <w:rsid w:val="00920079"/>
    <w:rsid w:val="00920436"/>
    <w:rsid w:val="009208AD"/>
    <w:rsid w:val="009212E9"/>
    <w:rsid w:val="00921CE0"/>
    <w:rsid w:val="00922EA1"/>
    <w:rsid w:val="00923393"/>
    <w:rsid w:val="009233A5"/>
    <w:rsid w:val="009235FE"/>
    <w:rsid w:val="00923C75"/>
    <w:rsid w:val="00923EF1"/>
    <w:rsid w:val="009245DD"/>
    <w:rsid w:val="00924BB6"/>
    <w:rsid w:val="00925444"/>
    <w:rsid w:val="009258B3"/>
    <w:rsid w:val="00925AC5"/>
    <w:rsid w:val="009260D6"/>
    <w:rsid w:val="00926A0E"/>
    <w:rsid w:val="00926A81"/>
    <w:rsid w:val="00926A87"/>
    <w:rsid w:val="00926C6A"/>
    <w:rsid w:val="00926FAC"/>
    <w:rsid w:val="00927EDB"/>
    <w:rsid w:val="0093163A"/>
    <w:rsid w:val="00931E21"/>
    <w:rsid w:val="00932189"/>
    <w:rsid w:val="0093233F"/>
    <w:rsid w:val="00932928"/>
    <w:rsid w:val="00932FA4"/>
    <w:rsid w:val="0093313D"/>
    <w:rsid w:val="00934830"/>
    <w:rsid w:val="0093524F"/>
    <w:rsid w:val="00935B91"/>
    <w:rsid w:val="00936166"/>
    <w:rsid w:val="00940AE5"/>
    <w:rsid w:val="00940C32"/>
    <w:rsid w:val="009411FA"/>
    <w:rsid w:val="009419AF"/>
    <w:rsid w:val="00941BA7"/>
    <w:rsid w:val="0094431E"/>
    <w:rsid w:val="009443CA"/>
    <w:rsid w:val="009455C4"/>
    <w:rsid w:val="00945C6A"/>
    <w:rsid w:val="00947050"/>
    <w:rsid w:val="00950B19"/>
    <w:rsid w:val="009520D5"/>
    <w:rsid w:val="00956203"/>
    <w:rsid w:val="009612EB"/>
    <w:rsid w:val="00961902"/>
    <w:rsid w:val="00961FAD"/>
    <w:rsid w:val="00962090"/>
    <w:rsid w:val="009627B9"/>
    <w:rsid w:val="0096408D"/>
    <w:rsid w:val="00964875"/>
    <w:rsid w:val="00964C3D"/>
    <w:rsid w:val="009653D2"/>
    <w:rsid w:val="0096602F"/>
    <w:rsid w:val="009662C5"/>
    <w:rsid w:val="00966300"/>
    <w:rsid w:val="0096730D"/>
    <w:rsid w:val="00967667"/>
    <w:rsid w:val="00970926"/>
    <w:rsid w:val="00970EAD"/>
    <w:rsid w:val="009713D7"/>
    <w:rsid w:val="00971A95"/>
    <w:rsid w:val="00971B2E"/>
    <w:rsid w:val="00972E08"/>
    <w:rsid w:val="00974094"/>
    <w:rsid w:val="0097473C"/>
    <w:rsid w:val="00974808"/>
    <w:rsid w:val="00974AC0"/>
    <w:rsid w:val="00974CF4"/>
    <w:rsid w:val="00974F3C"/>
    <w:rsid w:val="0097563C"/>
    <w:rsid w:val="00975778"/>
    <w:rsid w:val="0097594E"/>
    <w:rsid w:val="00975EAF"/>
    <w:rsid w:val="0097628C"/>
    <w:rsid w:val="009768A5"/>
    <w:rsid w:val="00976976"/>
    <w:rsid w:val="0097714A"/>
    <w:rsid w:val="00977380"/>
    <w:rsid w:val="0098073D"/>
    <w:rsid w:val="0098085B"/>
    <w:rsid w:val="009825D6"/>
    <w:rsid w:val="00983332"/>
    <w:rsid w:val="00984A4F"/>
    <w:rsid w:val="00984D0F"/>
    <w:rsid w:val="00985DCC"/>
    <w:rsid w:val="00986289"/>
    <w:rsid w:val="00986E54"/>
    <w:rsid w:val="0098784C"/>
    <w:rsid w:val="00987ABD"/>
    <w:rsid w:val="00987AD8"/>
    <w:rsid w:val="0099006A"/>
    <w:rsid w:val="00990901"/>
    <w:rsid w:val="00991905"/>
    <w:rsid w:val="00994A94"/>
    <w:rsid w:val="00995429"/>
    <w:rsid w:val="00995DB2"/>
    <w:rsid w:val="0099650C"/>
    <w:rsid w:val="00996C0D"/>
    <w:rsid w:val="00996D65"/>
    <w:rsid w:val="00997357"/>
    <w:rsid w:val="009978A4"/>
    <w:rsid w:val="009A059E"/>
    <w:rsid w:val="009A0FC5"/>
    <w:rsid w:val="009A11E9"/>
    <w:rsid w:val="009A139A"/>
    <w:rsid w:val="009A1D11"/>
    <w:rsid w:val="009A2880"/>
    <w:rsid w:val="009A288B"/>
    <w:rsid w:val="009A3196"/>
    <w:rsid w:val="009A3491"/>
    <w:rsid w:val="009A37D5"/>
    <w:rsid w:val="009A38DE"/>
    <w:rsid w:val="009A3939"/>
    <w:rsid w:val="009A4980"/>
    <w:rsid w:val="009A4BC5"/>
    <w:rsid w:val="009A61A4"/>
    <w:rsid w:val="009A6AC5"/>
    <w:rsid w:val="009A6C72"/>
    <w:rsid w:val="009A6DB0"/>
    <w:rsid w:val="009A71F4"/>
    <w:rsid w:val="009A7461"/>
    <w:rsid w:val="009A7B83"/>
    <w:rsid w:val="009B1195"/>
    <w:rsid w:val="009B2449"/>
    <w:rsid w:val="009B39AA"/>
    <w:rsid w:val="009B42CA"/>
    <w:rsid w:val="009B4C9B"/>
    <w:rsid w:val="009B4E26"/>
    <w:rsid w:val="009B51CF"/>
    <w:rsid w:val="009B58D1"/>
    <w:rsid w:val="009B59FF"/>
    <w:rsid w:val="009C141A"/>
    <w:rsid w:val="009C3933"/>
    <w:rsid w:val="009C3E07"/>
    <w:rsid w:val="009C40E7"/>
    <w:rsid w:val="009C54D0"/>
    <w:rsid w:val="009C5797"/>
    <w:rsid w:val="009C5A13"/>
    <w:rsid w:val="009C6B9C"/>
    <w:rsid w:val="009C71DD"/>
    <w:rsid w:val="009C77AF"/>
    <w:rsid w:val="009C7B8D"/>
    <w:rsid w:val="009D01FF"/>
    <w:rsid w:val="009D0260"/>
    <w:rsid w:val="009D0619"/>
    <w:rsid w:val="009D0736"/>
    <w:rsid w:val="009D100D"/>
    <w:rsid w:val="009D118F"/>
    <w:rsid w:val="009D165E"/>
    <w:rsid w:val="009D2320"/>
    <w:rsid w:val="009D2EA8"/>
    <w:rsid w:val="009D2ED3"/>
    <w:rsid w:val="009D31ED"/>
    <w:rsid w:val="009D35E1"/>
    <w:rsid w:val="009D3FA3"/>
    <w:rsid w:val="009D4AD1"/>
    <w:rsid w:val="009D58C6"/>
    <w:rsid w:val="009D6520"/>
    <w:rsid w:val="009D6FE8"/>
    <w:rsid w:val="009D783C"/>
    <w:rsid w:val="009D79BD"/>
    <w:rsid w:val="009D7CBB"/>
    <w:rsid w:val="009D7ECD"/>
    <w:rsid w:val="009E0220"/>
    <w:rsid w:val="009E11DA"/>
    <w:rsid w:val="009E1753"/>
    <w:rsid w:val="009E1E9D"/>
    <w:rsid w:val="009E2A0E"/>
    <w:rsid w:val="009E2EDD"/>
    <w:rsid w:val="009E4505"/>
    <w:rsid w:val="009E4718"/>
    <w:rsid w:val="009E583D"/>
    <w:rsid w:val="009E6EC7"/>
    <w:rsid w:val="009E73A6"/>
    <w:rsid w:val="009E77FA"/>
    <w:rsid w:val="009E7BB7"/>
    <w:rsid w:val="009E7F76"/>
    <w:rsid w:val="009F10F9"/>
    <w:rsid w:val="009F2CC0"/>
    <w:rsid w:val="009F3CCB"/>
    <w:rsid w:val="009F52D9"/>
    <w:rsid w:val="009F59A6"/>
    <w:rsid w:val="009F62EB"/>
    <w:rsid w:val="009F6394"/>
    <w:rsid w:val="009F6AA2"/>
    <w:rsid w:val="009F6B1B"/>
    <w:rsid w:val="009F74F1"/>
    <w:rsid w:val="00A00415"/>
    <w:rsid w:val="00A0233A"/>
    <w:rsid w:val="00A0375F"/>
    <w:rsid w:val="00A03B3E"/>
    <w:rsid w:val="00A03D0B"/>
    <w:rsid w:val="00A03F72"/>
    <w:rsid w:val="00A05B58"/>
    <w:rsid w:val="00A065D1"/>
    <w:rsid w:val="00A06BA1"/>
    <w:rsid w:val="00A07245"/>
    <w:rsid w:val="00A111E6"/>
    <w:rsid w:val="00A1124A"/>
    <w:rsid w:val="00A1141E"/>
    <w:rsid w:val="00A1184F"/>
    <w:rsid w:val="00A119C2"/>
    <w:rsid w:val="00A12468"/>
    <w:rsid w:val="00A127C6"/>
    <w:rsid w:val="00A14A16"/>
    <w:rsid w:val="00A159F1"/>
    <w:rsid w:val="00A15DA1"/>
    <w:rsid w:val="00A15FA7"/>
    <w:rsid w:val="00A161C1"/>
    <w:rsid w:val="00A1631F"/>
    <w:rsid w:val="00A16EAC"/>
    <w:rsid w:val="00A16EF5"/>
    <w:rsid w:val="00A17E61"/>
    <w:rsid w:val="00A20231"/>
    <w:rsid w:val="00A20324"/>
    <w:rsid w:val="00A20B96"/>
    <w:rsid w:val="00A21FF8"/>
    <w:rsid w:val="00A23A95"/>
    <w:rsid w:val="00A23F6B"/>
    <w:rsid w:val="00A243E1"/>
    <w:rsid w:val="00A24E8B"/>
    <w:rsid w:val="00A26744"/>
    <w:rsid w:val="00A271B0"/>
    <w:rsid w:val="00A300FE"/>
    <w:rsid w:val="00A30338"/>
    <w:rsid w:val="00A30411"/>
    <w:rsid w:val="00A32309"/>
    <w:rsid w:val="00A32F2C"/>
    <w:rsid w:val="00A33020"/>
    <w:rsid w:val="00A3341A"/>
    <w:rsid w:val="00A33C8A"/>
    <w:rsid w:val="00A34001"/>
    <w:rsid w:val="00A340CD"/>
    <w:rsid w:val="00A3588B"/>
    <w:rsid w:val="00A35D28"/>
    <w:rsid w:val="00A3615A"/>
    <w:rsid w:val="00A36911"/>
    <w:rsid w:val="00A36AD9"/>
    <w:rsid w:val="00A403F1"/>
    <w:rsid w:val="00A40979"/>
    <w:rsid w:val="00A42015"/>
    <w:rsid w:val="00A42A11"/>
    <w:rsid w:val="00A42BA5"/>
    <w:rsid w:val="00A42EB4"/>
    <w:rsid w:val="00A4340A"/>
    <w:rsid w:val="00A44094"/>
    <w:rsid w:val="00A44C38"/>
    <w:rsid w:val="00A46570"/>
    <w:rsid w:val="00A47A60"/>
    <w:rsid w:val="00A50262"/>
    <w:rsid w:val="00A507DC"/>
    <w:rsid w:val="00A509A6"/>
    <w:rsid w:val="00A510A0"/>
    <w:rsid w:val="00A51BF3"/>
    <w:rsid w:val="00A52AD6"/>
    <w:rsid w:val="00A53181"/>
    <w:rsid w:val="00A533EA"/>
    <w:rsid w:val="00A53FA0"/>
    <w:rsid w:val="00A546FD"/>
    <w:rsid w:val="00A54CBE"/>
    <w:rsid w:val="00A552D7"/>
    <w:rsid w:val="00A56180"/>
    <w:rsid w:val="00A6159E"/>
    <w:rsid w:val="00A6177B"/>
    <w:rsid w:val="00A6254A"/>
    <w:rsid w:val="00A6263E"/>
    <w:rsid w:val="00A63349"/>
    <w:rsid w:val="00A63F1E"/>
    <w:rsid w:val="00A645D2"/>
    <w:rsid w:val="00A6466A"/>
    <w:rsid w:val="00A652A8"/>
    <w:rsid w:val="00A65B80"/>
    <w:rsid w:val="00A65C94"/>
    <w:rsid w:val="00A678B7"/>
    <w:rsid w:val="00A67A5B"/>
    <w:rsid w:val="00A67E57"/>
    <w:rsid w:val="00A701E3"/>
    <w:rsid w:val="00A70281"/>
    <w:rsid w:val="00A717A5"/>
    <w:rsid w:val="00A72E06"/>
    <w:rsid w:val="00A735C0"/>
    <w:rsid w:val="00A73BCD"/>
    <w:rsid w:val="00A74380"/>
    <w:rsid w:val="00A74AFF"/>
    <w:rsid w:val="00A755D2"/>
    <w:rsid w:val="00A7597D"/>
    <w:rsid w:val="00A75B51"/>
    <w:rsid w:val="00A75F53"/>
    <w:rsid w:val="00A764B7"/>
    <w:rsid w:val="00A768D1"/>
    <w:rsid w:val="00A76A29"/>
    <w:rsid w:val="00A7731C"/>
    <w:rsid w:val="00A776DC"/>
    <w:rsid w:val="00A77D4E"/>
    <w:rsid w:val="00A81E08"/>
    <w:rsid w:val="00A82A70"/>
    <w:rsid w:val="00A82E35"/>
    <w:rsid w:val="00A8342E"/>
    <w:rsid w:val="00A834AC"/>
    <w:rsid w:val="00A835F2"/>
    <w:rsid w:val="00A84408"/>
    <w:rsid w:val="00A84B64"/>
    <w:rsid w:val="00A84F02"/>
    <w:rsid w:val="00A86396"/>
    <w:rsid w:val="00A86ADF"/>
    <w:rsid w:val="00A86D23"/>
    <w:rsid w:val="00A86E97"/>
    <w:rsid w:val="00A8759C"/>
    <w:rsid w:val="00A878B4"/>
    <w:rsid w:val="00A87980"/>
    <w:rsid w:val="00A87F85"/>
    <w:rsid w:val="00A90CD3"/>
    <w:rsid w:val="00A90F4A"/>
    <w:rsid w:val="00A92D4E"/>
    <w:rsid w:val="00A93A73"/>
    <w:rsid w:val="00A9442A"/>
    <w:rsid w:val="00A94A01"/>
    <w:rsid w:val="00A94AEC"/>
    <w:rsid w:val="00A94DB9"/>
    <w:rsid w:val="00A965F1"/>
    <w:rsid w:val="00A96716"/>
    <w:rsid w:val="00A96983"/>
    <w:rsid w:val="00A9704C"/>
    <w:rsid w:val="00A97FE7"/>
    <w:rsid w:val="00AA0182"/>
    <w:rsid w:val="00AA0E70"/>
    <w:rsid w:val="00AA127C"/>
    <w:rsid w:val="00AA12E5"/>
    <w:rsid w:val="00AA181A"/>
    <w:rsid w:val="00AA19C4"/>
    <w:rsid w:val="00AA37AB"/>
    <w:rsid w:val="00AA3C78"/>
    <w:rsid w:val="00AA6766"/>
    <w:rsid w:val="00AA7326"/>
    <w:rsid w:val="00AA7C22"/>
    <w:rsid w:val="00AA7D02"/>
    <w:rsid w:val="00AA7EC2"/>
    <w:rsid w:val="00AB01F6"/>
    <w:rsid w:val="00AB0AEA"/>
    <w:rsid w:val="00AB19E6"/>
    <w:rsid w:val="00AB255A"/>
    <w:rsid w:val="00AB468A"/>
    <w:rsid w:val="00AB47CA"/>
    <w:rsid w:val="00AB4AA2"/>
    <w:rsid w:val="00AB4AE4"/>
    <w:rsid w:val="00AB56E5"/>
    <w:rsid w:val="00AB6945"/>
    <w:rsid w:val="00AB7E00"/>
    <w:rsid w:val="00AC11E5"/>
    <w:rsid w:val="00AC1379"/>
    <w:rsid w:val="00AC2414"/>
    <w:rsid w:val="00AC2FB1"/>
    <w:rsid w:val="00AC308A"/>
    <w:rsid w:val="00AC36FB"/>
    <w:rsid w:val="00AC3736"/>
    <w:rsid w:val="00AC385B"/>
    <w:rsid w:val="00AC42DD"/>
    <w:rsid w:val="00AC46C3"/>
    <w:rsid w:val="00AC4EAB"/>
    <w:rsid w:val="00AC576F"/>
    <w:rsid w:val="00AC5CAE"/>
    <w:rsid w:val="00AC7199"/>
    <w:rsid w:val="00AC764C"/>
    <w:rsid w:val="00AC76E1"/>
    <w:rsid w:val="00AC7946"/>
    <w:rsid w:val="00AD146C"/>
    <w:rsid w:val="00AD1564"/>
    <w:rsid w:val="00AD18AC"/>
    <w:rsid w:val="00AD229F"/>
    <w:rsid w:val="00AD28D4"/>
    <w:rsid w:val="00AD36D4"/>
    <w:rsid w:val="00AD3CEC"/>
    <w:rsid w:val="00AD4422"/>
    <w:rsid w:val="00AD46EC"/>
    <w:rsid w:val="00AD490D"/>
    <w:rsid w:val="00AD5E22"/>
    <w:rsid w:val="00AD5E75"/>
    <w:rsid w:val="00AD612F"/>
    <w:rsid w:val="00AD63A7"/>
    <w:rsid w:val="00AD6947"/>
    <w:rsid w:val="00AD69CC"/>
    <w:rsid w:val="00AE0811"/>
    <w:rsid w:val="00AE2D02"/>
    <w:rsid w:val="00AE3929"/>
    <w:rsid w:val="00AE3BB0"/>
    <w:rsid w:val="00AE3CAF"/>
    <w:rsid w:val="00AE4BE5"/>
    <w:rsid w:val="00AE4DE7"/>
    <w:rsid w:val="00AE4E94"/>
    <w:rsid w:val="00AF0527"/>
    <w:rsid w:val="00AF1549"/>
    <w:rsid w:val="00AF1C76"/>
    <w:rsid w:val="00AF336D"/>
    <w:rsid w:val="00AF3388"/>
    <w:rsid w:val="00AF370E"/>
    <w:rsid w:val="00AF3CA4"/>
    <w:rsid w:val="00AF4538"/>
    <w:rsid w:val="00AF4B2E"/>
    <w:rsid w:val="00AF519E"/>
    <w:rsid w:val="00AF60CC"/>
    <w:rsid w:val="00AF6A16"/>
    <w:rsid w:val="00AF7562"/>
    <w:rsid w:val="00AF7726"/>
    <w:rsid w:val="00AF7850"/>
    <w:rsid w:val="00AF7CBC"/>
    <w:rsid w:val="00AF7D39"/>
    <w:rsid w:val="00B00262"/>
    <w:rsid w:val="00B00294"/>
    <w:rsid w:val="00B009F3"/>
    <w:rsid w:val="00B030B5"/>
    <w:rsid w:val="00B03F09"/>
    <w:rsid w:val="00B04C13"/>
    <w:rsid w:val="00B05037"/>
    <w:rsid w:val="00B053E0"/>
    <w:rsid w:val="00B05FD8"/>
    <w:rsid w:val="00B0662E"/>
    <w:rsid w:val="00B06C8F"/>
    <w:rsid w:val="00B07ED5"/>
    <w:rsid w:val="00B11937"/>
    <w:rsid w:val="00B1207B"/>
    <w:rsid w:val="00B128A9"/>
    <w:rsid w:val="00B137C3"/>
    <w:rsid w:val="00B14C12"/>
    <w:rsid w:val="00B14D28"/>
    <w:rsid w:val="00B15665"/>
    <w:rsid w:val="00B15866"/>
    <w:rsid w:val="00B15944"/>
    <w:rsid w:val="00B1670F"/>
    <w:rsid w:val="00B16C24"/>
    <w:rsid w:val="00B17366"/>
    <w:rsid w:val="00B179A8"/>
    <w:rsid w:val="00B179E3"/>
    <w:rsid w:val="00B20A1F"/>
    <w:rsid w:val="00B21530"/>
    <w:rsid w:val="00B21A12"/>
    <w:rsid w:val="00B222F0"/>
    <w:rsid w:val="00B226FD"/>
    <w:rsid w:val="00B22C81"/>
    <w:rsid w:val="00B2311C"/>
    <w:rsid w:val="00B242DD"/>
    <w:rsid w:val="00B24876"/>
    <w:rsid w:val="00B25031"/>
    <w:rsid w:val="00B2520F"/>
    <w:rsid w:val="00B258E8"/>
    <w:rsid w:val="00B264B3"/>
    <w:rsid w:val="00B301B7"/>
    <w:rsid w:val="00B30D8A"/>
    <w:rsid w:val="00B31D2E"/>
    <w:rsid w:val="00B32074"/>
    <w:rsid w:val="00B3229C"/>
    <w:rsid w:val="00B323BB"/>
    <w:rsid w:val="00B32A78"/>
    <w:rsid w:val="00B340F3"/>
    <w:rsid w:val="00B34264"/>
    <w:rsid w:val="00B34415"/>
    <w:rsid w:val="00B345C9"/>
    <w:rsid w:val="00B34A33"/>
    <w:rsid w:val="00B34EB5"/>
    <w:rsid w:val="00B35013"/>
    <w:rsid w:val="00B35020"/>
    <w:rsid w:val="00B356B0"/>
    <w:rsid w:val="00B35ADD"/>
    <w:rsid w:val="00B35B5C"/>
    <w:rsid w:val="00B35DCE"/>
    <w:rsid w:val="00B36726"/>
    <w:rsid w:val="00B36857"/>
    <w:rsid w:val="00B36954"/>
    <w:rsid w:val="00B370C6"/>
    <w:rsid w:val="00B37679"/>
    <w:rsid w:val="00B3797F"/>
    <w:rsid w:val="00B37CCF"/>
    <w:rsid w:val="00B4044D"/>
    <w:rsid w:val="00B412E9"/>
    <w:rsid w:val="00B42DEE"/>
    <w:rsid w:val="00B42E3C"/>
    <w:rsid w:val="00B432C2"/>
    <w:rsid w:val="00B43404"/>
    <w:rsid w:val="00B43476"/>
    <w:rsid w:val="00B436E1"/>
    <w:rsid w:val="00B43CF9"/>
    <w:rsid w:val="00B43D6A"/>
    <w:rsid w:val="00B43E6E"/>
    <w:rsid w:val="00B43FBF"/>
    <w:rsid w:val="00B43FD5"/>
    <w:rsid w:val="00B4407C"/>
    <w:rsid w:val="00B442B0"/>
    <w:rsid w:val="00B444B7"/>
    <w:rsid w:val="00B447B2"/>
    <w:rsid w:val="00B44ACD"/>
    <w:rsid w:val="00B45ECB"/>
    <w:rsid w:val="00B46B2B"/>
    <w:rsid w:val="00B4767F"/>
    <w:rsid w:val="00B477B0"/>
    <w:rsid w:val="00B5051A"/>
    <w:rsid w:val="00B506D1"/>
    <w:rsid w:val="00B50D4F"/>
    <w:rsid w:val="00B5105D"/>
    <w:rsid w:val="00B51242"/>
    <w:rsid w:val="00B51784"/>
    <w:rsid w:val="00B5183C"/>
    <w:rsid w:val="00B51884"/>
    <w:rsid w:val="00B52DA2"/>
    <w:rsid w:val="00B53DF3"/>
    <w:rsid w:val="00B541D0"/>
    <w:rsid w:val="00B54ABE"/>
    <w:rsid w:val="00B5510C"/>
    <w:rsid w:val="00B56B87"/>
    <w:rsid w:val="00B6083F"/>
    <w:rsid w:val="00B60A19"/>
    <w:rsid w:val="00B60DA5"/>
    <w:rsid w:val="00B60EB0"/>
    <w:rsid w:val="00B615F6"/>
    <w:rsid w:val="00B61820"/>
    <w:rsid w:val="00B6235A"/>
    <w:rsid w:val="00B63FF2"/>
    <w:rsid w:val="00B6400A"/>
    <w:rsid w:val="00B6427D"/>
    <w:rsid w:val="00B646F3"/>
    <w:rsid w:val="00B64A79"/>
    <w:rsid w:val="00B65A18"/>
    <w:rsid w:val="00B662F9"/>
    <w:rsid w:val="00B66BBB"/>
    <w:rsid w:val="00B70513"/>
    <w:rsid w:val="00B706A2"/>
    <w:rsid w:val="00B70F0A"/>
    <w:rsid w:val="00B71690"/>
    <w:rsid w:val="00B718D3"/>
    <w:rsid w:val="00B720EB"/>
    <w:rsid w:val="00B722A9"/>
    <w:rsid w:val="00B73160"/>
    <w:rsid w:val="00B75757"/>
    <w:rsid w:val="00B769E9"/>
    <w:rsid w:val="00B76CCE"/>
    <w:rsid w:val="00B80203"/>
    <w:rsid w:val="00B802BC"/>
    <w:rsid w:val="00B81D68"/>
    <w:rsid w:val="00B81E12"/>
    <w:rsid w:val="00B82052"/>
    <w:rsid w:val="00B825D8"/>
    <w:rsid w:val="00B8311C"/>
    <w:rsid w:val="00B841B4"/>
    <w:rsid w:val="00B8579B"/>
    <w:rsid w:val="00B85B7C"/>
    <w:rsid w:val="00B860FC"/>
    <w:rsid w:val="00B870AB"/>
    <w:rsid w:val="00B8741C"/>
    <w:rsid w:val="00B87FF1"/>
    <w:rsid w:val="00B9008B"/>
    <w:rsid w:val="00B907E0"/>
    <w:rsid w:val="00B90BB2"/>
    <w:rsid w:val="00B90D95"/>
    <w:rsid w:val="00B911CC"/>
    <w:rsid w:val="00B91338"/>
    <w:rsid w:val="00B91B75"/>
    <w:rsid w:val="00B91F7E"/>
    <w:rsid w:val="00B92117"/>
    <w:rsid w:val="00B92222"/>
    <w:rsid w:val="00B92DF2"/>
    <w:rsid w:val="00B92EB9"/>
    <w:rsid w:val="00B93079"/>
    <w:rsid w:val="00B9364A"/>
    <w:rsid w:val="00B9510C"/>
    <w:rsid w:val="00B96894"/>
    <w:rsid w:val="00B96C00"/>
    <w:rsid w:val="00B97178"/>
    <w:rsid w:val="00B979D7"/>
    <w:rsid w:val="00B97ABA"/>
    <w:rsid w:val="00B97C33"/>
    <w:rsid w:val="00BA0A0D"/>
    <w:rsid w:val="00BA0A8E"/>
    <w:rsid w:val="00BA108B"/>
    <w:rsid w:val="00BA128B"/>
    <w:rsid w:val="00BA1B4E"/>
    <w:rsid w:val="00BA35FB"/>
    <w:rsid w:val="00BA500E"/>
    <w:rsid w:val="00BA50E6"/>
    <w:rsid w:val="00BA5CAE"/>
    <w:rsid w:val="00BA5F43"/>
    <w:rsid w:val="00BA6639"/>
    <w:rsid w:val="00BA6726"/>
    <w:rsid w:val="00BA7A85"/>
    <w:rsid w:val="00BA7BE8"/>
    <w:rsid w:val="00BB0072"/>
    <w:rsid w:val="00BB1B38"/>
    <w:rsid w:val="00BB1CC2"/>
    <w:rsid w:val="00BB370C"/>
    <w:rsid w:val="00BB55F2"/>
    <w:rsid w:val="00BB562D"/>
    <w:rsid w:val="00BB63F9"/>
    <w:rsid w:val="00BB6AB6"/>
    <w:rsid w:val="00BB7122"/>
    <w:rsid w:val="00BB76F9"/>
    <w:rsid w:val="00BC0684"/>
    <w:rsid w:val="00BC0BD9"/>
    <w:rsid w:val="00BC17DE"/>
    <w:rsid w:val="00BC3310"/>
    <w:rsid w:val="00BC4F98"/>
    <w:rsid w:val="00BC61B2"/>
    <w:rsid w:val="00BC68A4"/>
    <w:rsid w:val="00BC6F97"/>
    <w:rsid w:val="00BC7068"/>
    <w:rsid w:val="00BC7A27"/>
    <w:rsid w:val="00BC7B3A"/>
    <w:rsid w:val="00BD01AC"/>
    <w:rsid w:val="00BD05D1"/>
    <w:rsid w:val="00BD12E4"/>
    <w:rsid w:val="00BD1AE0"/>
    <w:rsid w:val="00BD1F2B"/>
    <w:rsid w:val="00BD28FD"/>
    <w:rsid w:val="00BD318F"/>
    <w:rsid w:val="00BD3517"/>
    <w:rsid w:val="00BD365F"/>
    <w:rsid w:val="00BD3D59"/>
    <w:rsid w:val="00BD4C19"/>
    <w:rsid w:val="00BD5AA6"/>
    <w:rsid w:val="00BD64AA"/>
    <w:rsid w:val="00BD6629"/>
    <w:rsid w:val="00BD75B5"/>
    <w:rsid w:val="00BD7617"/>
    <w:rsid w:val="00BD7C7D"/>
    <w:rsid w:val="00BE09C2"/>
    <w:rsid w:val="00BE09D6"/>
    <w:rsid w:val="00BE16FC"/>
    <w:rsid w:val="00BE1A69"/>
    <w:rsid w:val="00BE2D62"/>
    <w:rsid w:val="00BE304E"/>
    <w:rsid w:val="00BE3346"/>
    <w:rsid w:val="00BE47DF"/>
    <w:rsid w:val="00BE4B6A"/>
    <w:rsid w:val="00BE53DC"/>
    <w:rsid w:val="00BE5731"/>
    <w:rsid w:val="00BE65C3"/>
    <w:rsid w:val="00BE676A"/>
    <w:rsid w:val="00BE6CB5"/>
    <w:rsid w:val="00BE726F"/>
    <w:rsid w:val="00BF014D"/>
    <w:rsid w:val="00BF031B"/>
    <w:rsid w:val="00BF0FAE"/>
    <w:rsid w:val="00BF1478"/>
    <w:rsid w:val="00BF26F2"/>
    <w:rsid w:val="00BF31A9"/>
    <w:rsid w:val="00BF3EFE"/>
    <w:rsid w:val="00BF40AE"/>
    <w:rsid w:val="00BF4436"/>
    <w:rsid w:val="00BF4B3B"/>
    <w:rsid w:val="00BF6C80"/>
    <w:rsid w:val="00C00043"/>
    <w:rsid w:val="00C004A2"/>
    <w:rsid w:val="00C0101A"/>
    <w:rsid w:val="00C013D8"/>
    <w:rsid w:val="00C01830"/>
    <w:rsid w:val="00C01FAE"/>
    <w:rsid w:val="00C020AE"/>
    <w:rsid w:val="00C02148"/>
    <w:rsid w:val="00C02D0B"/>
    <w:rsid w:val="00C03C50"/>
    <w:rsid w:val="00C05057"/>
    <w:rsid w:val="00C059B3"/>
    <w:rsid w:val="00C05E71"/>
    <w:rsid w:val="00C06FAB"/>
    <w:rsid w:val="00C06FBD"/>
    <w:rsid w:val="00C0708D"/>
    <w:rsid w:val="00C11125"/>
    <w:rsid w:val="00C11F7D"/>
    <w:rsid w:val="00C141EE"/>
    <w:rsid w:val="00C14550"/>
    <w:rsid w:val="00C1475C"/>
    <w:rsid w:val="00C15D44"/>
    <w:rsid w:val="00C16456"/>
    <w:rsid w:val="00C17A18"/>
    <w:rsid w:val="00C20BCF"/>
    <w:rsid w:val="00C21110"/>
    <w:rsid w:val="00C21388"/>
    <w:rsid w:val="00C23049"/>
    <w:rsid w:val="00C25A91"/>
    <w:rsid w:val="00C268B8"/>
    <w:rsid w:val="00C26975"/>
    <w:rsid w:val="00C26BE4"/>
    <w:rsid w:val="00C27A5B"/>
    <w:rsid w:val="00C308B2"/>
    <w:rsid w:val="00C317BF"/>
    <w:rsid w:val="00C31995"/>
    <w:rsid w:val="00C32360"/>
    <w:rsid w:val="00C32D37"/>
    <w:rsid w:val="00C33041"/>
    <w:rsid w:val="00C337EF"/>
    <w:rsid w:val="00C33D6D"/>
    <w:rsid w:val="00C3409D"/>
    <w:rsid w:val="00C345F0"/>
    <w:rsid w:val="00C350A5"/>
    <w:rsid w:val="00C36583"/>
    <w:rsid w:val="00C3780D"/>
    <w:rsid w:val="00C37B2B"/>
    <w:rsid w:val="00C40D3E"/>
    <w:rsid w:val="00C4174E"/>
    <w:rsid w:val="00C41AFA"/>
    <w:rsid w:val="00C41F91"/>
    <w:rsid w:val="00C423DC"/>
    <w:rsid w:val="00C42AFB"/>
    <w:rsid w:val="00C42CB0"/>
    <w:rsid w:val="00C435A9"/>
    <w:rsid w:val="00C43739"/>
    <w:rsid w:val="00C437AC"/>
    <w:rsid w:val="00C46208"/>
    <w:rsid w:val="00C46CE9"/>
    <w:rsid w:val="00C46E1B"/>
    <w:rsid w:val="00C506AA"/>
    <w:rsid w:val="00C50A85"/>
    <w:rsid w:val="00C520F8"/>
    <w:rsid w:val="00C52C97"/>
    <w:rsid w:val="00C52D2B"/>
    <w:rsid w:val="00C543BE"/>
    <w:rsid w:val="00C550A9"/>
    <w:rsid w:val="00C5537C"/>
    <w:rsid w:val="00C5597A"/>
    <w:rsid w:val="00C55D6D"/>
    <w:rsid w:val="00C632D7"/>
    <w:rsid w:val="00C63F78"/>
    <w:rsid w:val="00C646A1"/>
    <w:rsid w:val="00C647C7"/>
    <w:rsid w:val="00C65FBE"/>
    <w:rsid w:val="00C670CD"/>
    <w:rsid w:val="00C6734C"/>
    <w:rsid w:val="00C67A1F"/>
    <w:rsid w:val="00C70CF3"/>
    <w:rsid w:val="00C71554"/>
    <w:rsid w:val="00C72739"/>
    <w:rsid w:val="00C73247"/>
    <w:rsid w:val="00C73B72"/>
    <w:rsid w:val="00C744C5"/>
    <w:rsid w:val="00C75C0F"/>
    <w:rsid w:val="00C763A1"/>
    <w:rsid w:val="00C76688"/>
    <w:rsid w:val="00C80B81"/>
    <w:rsid w:val="00C81FF9"/>
    <w:rsid w:val="00C82372"/>
    <w:rsid w:val="00C82710"/>
    <w:rsid w:val="00C82BA2"/>
    <w:rsid w:val="00C82E82"/>
    <w:rsid w:val="00C841B3"/>
    <w:rsid w:val="00C8457E"/>
    <w:rsid w:val="00C85027"/>
    <w:rsid w:val="00C8523C"/>
    <w:rsid w:val="00C8571B"/>
    <w:rsid w:val="00C85E74"/>
    <w:rsid w:val="00C869F3"/>
    <w:rsid w:val="00C8708B"/>
    <w:rsid w:val="00C9084B"/>
    <w:rsid w:val="00C91A2C"/>
    <w:rsid w:val="00C920D9"/>
    <w:rsid w:val="00C92961"/>
    <w:rsid w:val="00C92ADF"/>
    <w:rsid w:val="00C943AE"/>
    <w:rsid w:val="00C94B06"/>
    <w:rsid w:val="00C96247"/>
    <w:rsid w:val="00CA16A0"/>
    <w:rsid w:val="00CA1772"/>
    <w:rsid w:val="00CA2F0E"/>
    <w:rsid w:val="00CA3152"/>
    <w:rsid w:val="00CA351E"/>
    <w:rsid w:val="00CA35EE"/>
    <w:rsid w:val="00CA38BC"/>
    <w:rsid w:val="00CA3A86"/>
    <w:rsid w:val="00CA5553"/>
    <w:rsid w:val="00CA55AC"/>
    <w:rsid w:val="00CA5808"/>
    <w:rsid w:val="00CA6444"/>
    <w:rsid w:val="00CA68A0"/>
    <w:rsid w:val="00CA6AF7"/>
    <w:rsid w:val="00CA7A36"/>
    <w:rsid w:val="00CA7DEB"/>
    <w:rsid w:val="00CB02A2"/>
    <w:rsid w:val="00CB0971"/>
    <w:rsid w:val="00CB1812"/>
    <w:rsid w:val="00CB1F11"/>
    <w:rsid w:val="00CB227C"/>
    <w:rsid w:val="00CB24E1"/>
    <w:rsid w:val="00CB3249"/>
    <w:rsid w:val="00CB39F5"/>
    <w:rsid w:val="00CB5CB6"/>
    <w:rsid w:val="00CB6B86"/>
    <w:rsid w:val="00CB7A14"/>
    <w:rsid w:val="00CC0214"/>
    <w:rsid w:val="00CC0513"/>
    <w:rsid w:val="00CC1320"/>
    <w:rsid w:val="00CC18EF"/>
    <w:rsid w:val="00CC1E4A"/>
    <w:rsid w:val="00CC31B8"/>
    <w:rsid w:val="00CC4E4D"/>
    <w:rsid w:val="00CC504E"/>
    <w:rsid w:val="00CC50C4"/>
    <w:rsid w:val="00CC5779"/>
    <w:rsid w:val="00CC599B"/>
    <w:rsid w:val="00CC66BF"/>
    <w:rsid w:val="00CC677B"/>
    <w:rsid w:val="00CC693C"/>
    <w:rsid w:val="00CC6A31"/>
    <w:rsid w:val="00CC742E"/>
    <w:rsid w:val="00CC7436"/>
    <w:rsid w:val="00CC7D36"/>
    <w:rsid w:val="00CC7FE4"/>
    <w:rsid w:val="00CD0285"/>
    <w:rsid w:val="00CD02CE"/>
    <w:rsid w:val="00CD0513"/>
    <w:rsid w:val="00CD07B7"/>
    <w:rsid w:val="00CD1291"/>
    <w:rsid w:val="00CD1971"/>
    <w:rsid w:val="00CD1C88"/>
    <w:rsid w:val="00CD2910"/>
    <w:rsid w:val="00CD2E3D"/>
    <w:rsid w:val="00CD3BCC"/>
    <w:rsid w:val="00CD49F1"/>
    <w:rsid w:val="00CD5CAC"/>
    <w:rsid w:val="00CD5D19"/>
    <w:rsid w:val="00CD60C7"/>
    <w:rsid w:val="00CD615C"/>
    <w:rsid w:val="00CD6C50"/>
    <w:rsid w:val="00CE05A8"/>
    <w:rsid w:val="00CE0BD0"/>
    <w:rsid w:val="00CE169A"/>
    <w:rsid w:val="00CE1C86"/>
    <w:rsid w:val="00CE1DEF"/>
    <w:rsid w:val="00CE293E"/>
    <w:rsid w:val="00CE3BCA"/>
    <w:rsid w:val="00CE3C91"/>
    <w:rsid w:val="00CE43C5"/>
    <w:rsid w:val="00CE58CF"/>
    <w:rsid w:val="00CE5A96"/>
    <w:rsid w:val="00CE5F4E"/>
    <w:rsid w:val="00CE6026"/>
    <w:rsid w:val="00CE71A1"/>
    <w:rsid w:val="00CE7267"/>
    <w:rsid w:val="00CE7355"/>
    <w:rsid w:val="00CE789C"/>
    <w:rsid w:val="00CF08E4"/>
    <w:rsid w:val="00CF0A36"/>
    <w:rsid w:val="00CF1007"/>
    <w:rsid w:val="00CF2CCF"/>
    <w:rsid w:val="00CF3BBE"/>
    <w:rsid w:val="00CF497A"/>
    <w:rsid w:val="00CF51DC"/>
    <w:rsid w:val="00CF5CDF"/>
    <w:rsid w:val="00CF6266"/>
    <w:rsid w:val="00CF66BF"/>
    <w:rsid w:val="00CF6854"/>
    <w:rsid w:val="00CF7308"/>
    <w:rsid w:val="00D00546"/>
    <w:rsid w:val="00D00E0A"/>
    <w:rsid w:val="00D02C3D"/>
    <w:rsid w:val="00D03015"/>
    <w:rsid w:val="00D0355F"/>
    <w:rsid w:val="00D03B0B"/>
    <w:rsid w:val="00D03CEC"/>
    <w:rsid w:val="00D03E18"/>
    <w:rsid w:val="00D04C58"/>
    <w:rsid w:val="00D05B14"/>
    <w:rsid w:val="00D06CA6"/>
    <w:rsid w:val="00D07AC9"/>
    <w:rsid w:val="00D102FD"/>
    <w:rsid w:val="00D106D3"/>
    <w:rsid w:val="00D10720"/>
    <w:rsid w:val="00D11999"/>
    <w:rsid w:val="00D1343E"/>
    <w:rsid w:val="00D134E0"/>
    <w:rsid w:val="00D135C6"/>
    <w:rsid w:val="00D13F16"/>
    <w:rsid w:val="00D14A37"/>
    <w:rsid w:val="00D14C4B"/>
    <w:rsid w:val="00D15FC5"/>
    <w:rsid w:val="00D1649A"/>
    <w:rsid w:val="00D16B1F"/>
    <w:rsid w:val="00D16F23"/>
    <w:rsid w:val="00D1756D"/>
    <w:rsid w:val="00D178A1"/>
    <w:rsid w:val="00D17CFF"/>
    <w:rsid w:val="00D2136D"/>
    <w:rsid w:val="00D21A80"/>
    <w:rsid w:val="00D22466"/>
    <w:rsid w:val="00D22BD6"/>
    <w:rsid w:val="00D22E14"/>
    <w:rsid w:val="00D23E1E"/>
    <w:rsid w:val="00D24A42"/>
    <w:rsid w:val="00D2569A"/>
    <w:rsid w:val="00D2604C"/>
    <w:rsid w:val="00D26DB2"/>
    <w:rsid w:val="00D27E6C"/>
    <w:rsid w:val="00D31289"/>
    <w:rsid w:val="00D3336B"/>
    <w:rsid w:val="00D33E73"/>
    <w:rsid w:val="00D341EA"/>
    <w:rsid w:val="00D35679"/>
    <w:rsid w:val="00D358C9"/>
    <w:rsid w:val="00D35CD2"/>
    <w:rsid w:val="00D3629B"/>
    <w:rsid w:val="00D36C25"/>
    <w:rsid w:val="00D36F1C"/>
    <w:rsid w:val="00D37167"/>
    <w:rsid w:val="00D37D8B"/>
    <w:rsid w:val="00D407E0"/>
    <w:rsid w:val="00D40D2B"/>
    <w:rsid w:val="00D4264F"/>
    <w:rsid w:val="00D426E5"/>
    <w:rsid w:val="00D43185"/>
    <w:rsid w:val="00D4332A"/>
    <w:rsid w:val="00D43A8F"/>
    <w:rsid w:val="00D441CD"/>
    <w:rsid w:val="00D44FAB"/>
    <w:rsid w:val="00D45B0E"/>
    <w:rsid w:val="00D4783B"/>
    <w:rsid w:val="00D47D1D"/>
    <w:rsid w:val="00D47D4C"/>
    <w:rsid w:val="00D5053C"/>
    <w:rsid w:val="00D50F64"/>
    <w:rsid w:val="00D51ABE"/>
    <w:rsid w:val="00D546F0"/>
    <w:rsid w:val="00D548E4"/>
    <w:rsid w:val="00D550C4"/>
    <w:rsid w:val="00D550F1"/>
    <w:rsid w:val="00D60584"/>
    <w:rsid w:val="00D6102F"/>
    <w:rsid w:val="00D616F0"/>
    <w:rsid w:val="00D630C8"/>
    <w:rsid w:val="00D6390E"/>
    <w:rsid w:val="00D63CEC"/>
    <w:rsid w:val="00D64948"/>
    <w:rsid w:val="00D64FDE"/>
    <w:rsid w:val="00D6710E"/>
    <w:rsid w:val="00D6733B"/>
    <w:rsid w:val="00D67400"/>
    <w:rsid w:val="00D677E7"/>
    <w:rsid w:val="00D67B7A"/>
    <w:rsid w:val="00D71A49"/>
    <w:rsid w:val="00D71ED0"/>
    <w:rsid w:val="00D721CE"/>
    <w:rsid w:val="00D72344"/>
    <w:rsid w:val="00D726F7"/>
    <w:rsid w:val="00D72AC0"/>
    <w:rsid w:val="00D72D79"/>
    <w:rsid w:val="00D72DAE"/>
    <w:rsid w:val="00D7414E"/>
    <w:rsid w:val="00D745ED"/>
    <w:rsid w:val="00D751DB"/>
    <w:rsid w:val="00D75398"/>
    <w:rsid w:val="00D754DC"/>
    <w:rsid w:val="00D75B3C"/>
    <w:rsid w:val="00D75FCC"/>
    <w:rsid w:val="00D765E2"/>
    <w:rsid w:val="00D76E03"/>
    <w:rsid w:val="00D76F3C"/>
    <w:rsid w:val="00D77957"/>
    <w:rsid w:val="00D77EEB"/>
    <w:rsid w:val="00D80531"/>
    <w:rsid w:val="00D80BB0"/>
    <w:rsid w:val="00D816D3"/>
    <w:rsid w:val="00D828D0"/>
    <w:rsid w:val="00D82F73"/>
    <w:rsid w:val="00D831F5"/>
    <w:rsid w:val="00D8323A"/>
    <w:rsid w:val="00D838E7"/>
    <w:rsid w:val="00D83A3A"/>
    <w:rsid w:val="00D84422"/>
    <w:rsid w:val="00D84A05"/>
    <w:rsid w:val="00D85033"/>
    <w:rsid w:val="00D85A06"/>
    <w:rsid w:val="00D873D5"/>
    <w:rsid w:val="00D9030C"/>
    <w:rsid w:val="00D91E9A"/>
    <w:rsid w:val="00D92353"/>
    <w:rsid w:val="00D92457"/>
    <w:rsid w:val="00D92D38"/>
    <w:rsid w:val="00D92E04"/>
    <w:rsid w:val="00D93410"/>
    <w:rsid w:val="00D94233"/>
    <w:rsid w:val="00D9474F"/>
    <w:rsid w:val="00D948D8"/>
    <w:rsid w:val="00D94B48"/>
    <w:rsid w:val="00D94CC0"/>
    <w:rsid w:val="00D959C1"/>
    <w:rsid w:val="00D96CB5"/>
    <w:rsid w:val="00D9703F"/>
    <w:rsid w:val="00D97DDE"/>
    <w:rsid w:val="00DA02B9"/>
    <w:rsid w:val="00DA2255"/>
    <w:rsid w:val="00DA3A20"/>
    <w:rsid w:val="00DA3FA0"/>
    <w:rsid w:val="00DA4E8E"/>
    <w:rsid w:val="00DA56DC"/>
    <w:rsid w:val="00DA56FB"/>
    <w:rsid w:val="00DA5710"/>
    <w:rsid w:val="00DA5C34"/>
    <w:rsid w:val="00DA5C94"/>
    <w:rsid w:val="00DA6436"/>
    <w:rsid w:val="00DB0D7E"/>
    <w:rsid w:val="00DB1144"/>
    <w:rsid w:val="00DB226B"/>
    <w:rsid w:val="00DB39EF"/>
    <w:rsid w:val="00DB4577"/>
    <w:rsid w:val="00DB46F8"/>
    <w:rsid w:val="00DB51E6"/>
    <w:rsid w:val="00DB7D13"/>
    <w:rsid w:val="00DC0D0E"/>
    <w:rsid w:val="00DC0F39"/>
    <w:rsid w:val="00DC1055"/>
    <w:rsid w:val="00DC16DE"/>
    <w:rsid w:val="00DC328B"/>
    <w:rsid w:val="00DC35E6"/>
    <w:rsid w:val="00DC5BAA"/>
    <w:rsid w:val="00DC5E0F"/>
    <w:rsid w:val="00DC6680"/>
    <w:rsid w:val="00DC7F0A"/>
    <w:rsid w:val="00DD044F"/>
    <w:rsid w:val="00DD0639"/>
    <w:rsid w:val="00DD0DCC"/>
    <w:rsid w:val="00DD0E6A"/>
    <w:rsid w:val="00DD1255"/>
    <w:rsid w:val="00DD2A31"/>
    <w:rsid w:val="00DD2D4F"/>
    <w:rsid w:val="00DD3BB5"/>
    <w:rsid w:val="00DD48F4"/>
    <w:rsid w:val="00DD52C8"/>
    <w:rsid w:val="00DD57D2"/>
    <w:rsid w:val="00DD59D8"/>
    <w:rsid w:val="00DD5E8D"/>
    <w:rsid w:val="00DD65FA"/>
    <w:rsid w:val="00DD66A4"/>
    <w:rsid w:val="00DD73E5"/>
    <w:rsid w:val="00DD7B81"/>
    <w:rsid w:val="00DE05D6"/>
    <w:rsid w:val="00DE1694"/>
    <w:rsid w:val="00DE2142"/>
    <w:rsid w:val="00DE2212"/>
    <w:rsid w:val="00DE22B1"/>
    <w:rsid w:val="00DE23F1"/>
    <w:rsid w:val="00DE3774"/>
    <w:rsid w:val="00DE3DFB"/>
    <w:rsid w:val="00DE460E"/>
    <w:rsid w:val="00DE46ED"/>
    <w:rsid w:val="00DE49E0"/>
    <w:rsid w:val="00DE5433"/>
    <w:rsid w:val="00DE57A6"/>
    <w:rsid w:val="00DE5AB5"/>
    <w:rsid w:val="00DE5C8E"/>
    <w:rsid w:val="00DE5FD2"/>
    <w:rsid w:val="00DE6BF4"/>
    <w:rsid w:val="00DE6F41"/>
    <w:rsid w:val="00DE726F"/>
    <w:rsid w:val="00DE76C9"/>
    <w:rsid w:val="00DE7FB5"/>
    <w:rsid w:val="00DF0604"/>
    <w:rsid w:val="00DF0BCF"/>
    <w:rsid w:val="00DF0C48"/>
    <w:rsid w:val="00DF1B98"/>
    <w:rsid w:val="00DF2366"/>
    <w:rsid w:val="00DF2915"/>
    <w:rsid w:val="00DF2BA1"/>
    <w:rsid w:val="00DF32CD"/>
    <w:rsid w:val="00DF53D0"/>
    <w:rsid w:val="00DF5631"/>
    <w:rsid w:val="00DF6B16"/>
    <w:rsid w:val="00DF6D67"/>
    <w:rsid w:val="00E006F0"/>
    <w:rsid w:val="00E007E0"/>
    <w:rsid w:val="00E00DA3"/>
    <w:rsid w:val="00E01305"/>
    <w:rsid w:val="00E02893"/>
    <w:rsid w:val="00E03BA1"/>
    <w:rsid w:val="00E042B0"/>
    <w:rsid w:val="00E04829"/>
    <w:rsid w:val="00E0527A"/>
    <w:rsid w:val="00E05A7D"/>
    <w:rsid w:val="00E068A9"/>
    <w:rsid w:val="00E07954"/>
    <w:rsid w:val="00E07AAC"/>
    <w:rsid w:val="00E07ED0"/>
    <w:rsid w:val="00E102C7"/>
    <w:rsid w:val="00E12283"/>
    <w:rsid w:val="00E125C2"/>
    <w:rsid w:val="00E12F1C"/>
    <w:rsid w:val="00E14EA2"/>
    <w:rsid w:val="00E163AA"/>
    <w:rsid w:val="00E17080"/>
    <w:rsid w:val="00E179ED"/>
    <w:rsid w:val="00E20136"/>
    <w:rsid w:val="00E201FC"/>
    <w:rsid w:val="00E207C5"/>
    <w:rsid w:val="00E20CE3"/>
    <w:rsid w:val="00E21005"/>
    <w:rsid w:val="00E21D1B"/>
    <w:rsid w:val="00E229DF"/>
    <w:rsid w:val="00E2346B"/>
    <w:rsid w:val="00E242C5"/>
    <w:rsid w:val="00E24E83"/>
    <w:rsid w:val="00E257FB"/>
    <w:rsid w:val="00E26A8B"/>
    <w:rsid w:val="00E277DF"/>
    <w:rsid w:val="00E27A39"/>
    <w:rsid w:val="00E30044"/>
    <w:rsid w:val="00E325A8"/>
    <w:rsid w:val="00E32FC2"/>
    <w:rsid w:val="00E3302F"/>
    <w:rsid w:val="00E33835"/>
    <w:rsid w:val="00E34C6B"/>
    <w:rsid w:val="00E352CF"/>
    <w:rsid w:val="00E37D35"/>
    <w:rsid w:val="00E40123"/>
    <w:rsid w:val="00E401A6"/>
    <w:rsid w:val="00E40D53"/>
    <w:rsid w:val="00E40E19"/>
    <w:rsid w:val="00E41222"/>
    <w:rsid w:val="00E43816"/>
    <w:rsid w:val="00E439E2"/>
    <w:rsid w:val="00E43BAA"/>
    <w:rsid w:val="00E43BB4"/>
    <w:rsid w:val="00E44483"/>
    <w:rsid w:val="00E46349"/>
    <w:rsid w:val="00E466DF"/>
    <w:rsid w:val="00E46919"/>
    <w:rsid w:val="00E47110"/>
    <w:rsid w:val="00E475C7"/>
    <w:rsid w:val="00E47B40"/>
    <w:rsid w:val="00E50162"/>
    <w:rsid w:val="00E505A6"/>
    <w:rsid w:val="00E50AE8"/>
    <w:rsid w:val="00E50CF7"/>
    <w:rsid w:val="00E525CB"/>
    <w:rsid w:val="00E52DA4"/>
    <w:rsid w:val="00E52E5F"/>
    <w:rsid w:val="00E53B34"/>
    <w:rsid w:val="00E54239"/>
    <w:rsid w:val="00E54915"/>
    <w:rsid w:val="00E55499"/>
    <w:rsid w:val="00E5561F"/>
    <w:rsid w:val="00E560EF"/>
    <w:rsid w:val="00E56BA9"/>
    <w:rsid w:val="00E57BC0"/>
    <w:rsid w:val="00E6063C"/>
    <w:rsid w:val="00E6149D"/>
    <w:rsid w:val="00E61695"/>
    <w:rsid w:val="00E616A9"/>
    <w:rsid w:val="00E616B5"/>
    <w:rsid w:val="00E61C35"/>
    <w:rsid w:val="00E627AA"/>
    <w:rsid w:val="00E62882"/>
    <w:rsid w:val="00E63802"/>
    <w:rsid w:val="00E638AA"/>
    <w:rsid w:val="00E64963"/>
    <w:rsid w:val="00E64E15"/>
    <w:rsid w:val="00E65240"/>
    <w:rsid w:val="00E655DE"/>
    <w:rsid w:val="00E66B02"/>
    <w:rsid w:val="00E67FE4"/>
    <w:rsid w:val="00E704E4"/>
    <w:rsid w:val="00E70A8E"/>
    <w:rsid w:val="00E717CA"/>
    <w:rsid w:val="00E71B85"/>
    <w:rsid w:val="00E7298D"/>
    <w:rsid w:val="00E73E17"/>
    <w:rsid w:val="00E7468E"/>
    <w:rsid w:val="00E74F82"/>
    <w:rsid w:val="00E756A9"/>
    <w:rsid w:val="00E76E7C"/>
    <w:rsid w:val="00E77655"/>
    <w:rsid w:val="00E7775C"/>
    <w:rsid w:val="00E77EFA"/>
    <w:rsid w:val="00E81779"/>
    <w:rsid w:val="00E81D38"/>
    <w:rsid w:val="00E82828"/>
    <w:rsid w:val="00E82914"/>
    <w:rsid w:val="00E82A21"/>
    <w:rsid w:val="00E82F12"/>
    <w:rsid w:val="00E82F6E"/>
    <w:rsid w:val="00E830AE"/>
    <w:rsid w:val="00E83388"/>
    <w:rsid w:val="00E83468"/>
    <w:rsid w:val="00E853E3"/>
    <w:rsid w:val="00E85879"/>
    <w:rsid w:val="00E85A14"/>
    <w:rsid w:val="00E85C76"/>
    <w:rsid w:val="00E8668C"/>
    <w:rsid w:val="00E86E07"/>
    <w:rsid w:val="00E87921"/>
    <w:rsid w:val="00E87B96"/>
    <w:rsid w:val="00E90B5D"/>
    <w:rsid w:val="00E90EA8"/>
    <w:rsid w:val="00E95A7C"/>
    <w:rsid w:val="00E96633"/>
    <w:rsid w:val="00E9705B"/>
    <w:rsid w:val="00E978F1"/>
    <w:rsid w:val="00EA11C7"/>
    <w:rsid w:val="00EA1499"/>
    <w:rsid w:val="00EA177B"/>
    <w:rsid w:val="00EA17C9"/>
    <w:rsid w:val="00EA199F"/>
    <w:rsid w:val="00EA23EA"/>
    <w:rsid w:val="00EA40A4"/>
    <w:rsid w:val="00EA45C0"/>
    <w:rsid w:val="00EA45C7"/>
    <w:rsid w:val="00EA48B5"/>
    <w:rsid w:val="00EA527E"/>
    <w:rsid w:val="00EA5407"/>
    <w:rsid w:val="00EA59F6"/>
    <w:rsid w:val="00EA616A"/>
    <w:rsid w:val="00EB015E"/>
    <w:rsid w:val="00EB160F"/>
    <w:rsid w:val="00EB1B84"/>
    <w:rsid w:val="00EB1F32"/>
    <w:rsid w:val="00EB208E"/>
    <w:rsid w:val="00EB2346"/>
    <w:rsid w:val="00EB27AF"/>
    <w:rsid w:val="00EB31B2"/>
    <w:rsid w:val="00EB3265"/>
    <w:rsid w:val="00EB3F2E"/>
    <w:rsid w:val="00EB5064"/>
    <w:rsid w:val="00EB6A27"/>
    <w:rsid w:val="00EB708D"/>
    <w:rsid w:val="00EB7BCE"/>
    <w:rsid w:val="00EC02D5"/>
    <w:rsid w:val="00EC0572"/>
    <w:rsid w:val="00EC0942"/>
    <w:rsid w:val="00EC0B1F"/>
    <w:rsid w:val="00EC0D5C"/>
    <w:rsid w:val="00EC125F"/>
    <w:rsid w:val="00EC16EC"/>
    <w:rsid w:val="00EC181F"/>
    <w:rsid w:val="00EC2D98"/>
    <w:rsid w:val="00EC2F2C"/>
    <w:rsid w:val="00EC373A"/>
    <w:rsid w:val="00EC37EB"/>
    <w:rsid w:val="00EC589E"/>
    <w:rsid w:val="00EC7756"/>
    <w:rsid w:val="00ED03CD"/>
    <w:rsid w:val="00ED0657"/>
    <w:rsid w:val="00ED0A55"/>
    <w:rsid w:val="00ED1077"/>
    <w:rsid w:val="00ED1381"/>
    <w:rsid w:val="00ED138D"/>
    <w:rsid w:val="00ED16AE"/>
    <w:rsid w:val="00ED1859"/>
    <w:rsid w:val="00ED2735"/>
    <w:rsid w:val="00ED38B5"/>
    <w:rsid w:val="00ED3B9A"/>
    <w:rsid w:val="00ED3BF5"/>
    <w:rsid w:val="00ED48F0"/>
    <w:rsid w:val="00ED4A15"/>
    <w:rsid w:val="00ED57EF"/>
    <w:rsid w:val="00ED67D3"/>
    <w:rsid w:val="00ED69DF"/>
    <w:rsid w:val="00ED6C5F"/>
    <w:rsid w:val="00EE005C"/>
    <w:rsid w:val="00EE0615"/>
    <w:rsid w:val="00EE064C"/>
    <w:rsid w:val="00EE0835"/>
    <w:rsid w:val="00EE0A90"/>
    <w:rsid w:val="00EE16DD"/>
    <w:rsid w:val="00EE2737"/>
    <w:rsid w:val="00EE449D"/>
    <w:rsid w:val="00EE5223"/>
    <w:rsid w:val="00EE5302"/>
    <w:rsid w:val="00EE5566"/>
    <w:rsid w:val="00EE6639"/>
    <w:rsid w:val="00EE6898"/>
    <w:rsid w:val="00EE72E2"/>
    <w:rsid w:val="00EF0234"/>
    <w:rsid w:val="00EF0330"/>
    <w:rsid w:val="00EF09FD"/>
    <w:rsid w:val="00EF0B34"/>
    <w:rsid w:val="00EF11C7"/>
    <w:rsid w:val="00EF19EF"/>
    <w:rsid w:val="00EF1B88"/>
    <w:rsid w:val="00EF22B0"/>
    <w:rsid w:val="00EF238A"/>
    <w:rsid w:val="00EF23DA"/>
    <w:rsid w:val="00EF3A82"/>
    <w:rsid w:val="00EF623C"/>
    <w:rsid w:val="00EF6524"/>
    <w:rsid w:val="00EF78C3"/>
    <w:rsid w:val="00F004C0"/>
    <w:rsid w:val="00F00961"/>
    <w:rsid w:val="00F02A8A"/>
    <w:rsid w:val="00F02EF6"/>
    <w:rsid w:val="00F04FB7"/>
    <w:rsid w:val="00F058E4"/>
    <w:rsid w:val="00F06074"/>
    <w:rsid w:val="00F0626E"/>
    <w:rsid w:val="00F0677A"/>
    <w:rsid w:val="00F072A1"/>
    <w:rsid w:val="00F07435"/>
    <w:rsid w:val="00F07B3B"/>
    <w:rsid w:val="00F10CE4"/>
    <w:rsid w:val="00F117D0"/>
    <w:rsid w:val="00F11BA8"/>
    <w:rsid w:val="00F126EC"/>
    <w:rsid w:val="00F12ABD"/>
    <w:rsid w:val="00F13430"/>
    <w:rsid w:val="00F135E5"/>
    <w:rsid w:val="00F15595"/>
    <w:rsid w:val="00F158DA"/>
    <w:rsid w:val="00F16251"/>
    <w:rsid w:val="00F16C33"/>
    <w:rsid w:val="00F2004C"/>
    <w:rsid w:val="00F210A7"/>
    <w:rsid w:val="00F21378"/>
    <w:rsid w:val="00F223C4"/>
    <w:rsid w:val="00F22E34"/>
    <w:rsid w:val="00F2374E"/>
    <w:rsid w:val="00F23EB5"/>
    <w:rsid w:val="00F23F5A"/>
    <w:rsid w:val="00F2493A"/>
    <w:rsid w:val="00F24AFD"/>
    <w:rsid w:val="00F25388"/>
    <w:rsid w:val="00F255DB"/>
    <w:rsid w:val="00F25885"/>
    <w:rsid w:val="00F26056"/>
    <w:rsid w:val="00F264F1"/>
    <w:rsid w:val="00F27A3B"/>
    <w:rsid w:val="00F27E98"/>
    <w:rsid w:val="00F30444"/>
    <w:rsid w:val="00F3051E"/>
    <w:rsid w:val="00F31653"/>
    <w:rsid w:val="00F3193D"/>
    <w:rsid w:val="00F32810"/>
    <w:rsid w:val="00F328B8"/>
    <w:rsid w:val="00F33705"/>
    <w:rsid w:val="00F349E8"/>
    <w:rsid w:val="00F34BF3"/>
    <w:rsid w:val="00F35317"/>
    <w:rsid w:val="00F35F0D"/>
    <w:rsid w:val="00F370F2"/>
    <w:rsid w:val="00F40594"/>
    <w:rsid w:val="00F40B2D"/>
    <w:rsid w:val="00F4102A"/>
    <w:rsid w:val="00F41180"/>
    <w:rsid w:val="00F41651"/>
    <w:rsid w:val="00F41742"/>
    <w:rsid w:val="00F417B9"/>
    <w:rsid w:val="00F4355C"/>
    <w:rsid w:val="00F4480A"/>
    <w:rsid w:val="00F46E53"/>
    <w:rsid w:val="00F473C6"/>
    <w:rsid w:val="00F47AFE"/>
    <w:rsid w:val="00F516C6"/>
    <w:rsid w:val="00F524DC"/>
    <w:rsid w:val="00F52596"/>
    <w:rsid w:val="00F52C40"/>
    <w:rsid w:val="00F530EC"/>
    <w:rsid w:val="00F5314F"/>
    <w:rsid w:val="00F53B0D"/>
    <w:rsid w:val="00F544A6"/>
    <w:rsid w:val="00F54B49"/>
    <w:rsid w:val="00F54C64"/>
    <w:rsid w:val="00F55B17"/>
    <w:rsid w:val="00F55BEC"/>
    <w:rsid w:val="00F575F1"/>
    <w:rsid w:val="00F57C81"/>
    <w:rsid w:val="00F60C5E"/>
    <w:rsid w:val="00F60CD7"/>
    <w:rsid w:val="00F60DF7"/>
    <w:rsid w:val="00F61749"/>
    <w:rsid w:val="00F62C50"/>
    <w:rsid w:val="00F6338B"/>
    <w:rsid w:val="00F63564"/>
    <w:rsid w:val="00F641D6"/>
    <w:rsid w:val="00F64A42"/>
    <w:rsid w:val="00F6556E"/>
    <w:rsid w:val="00F660F3"/>
    <w:rsid w:val="00F66136"/>
    <w:rsid w:val="00F669A3"/>
    <w:rsid w:val="00F66BB3"/>
    <w:rsid w:val="00F67655"/>
    <w:rsid w:val="00F67E4C"/>
    <w:rsid w:val="00F67EB8"/>
    <w:rsid w:val="00F70138"/>
    <w:rsid w:val="00F70660"/>
    <w:rsid w:val="00F718AA"/>
    <w:rsid w:val="00F7257C"/>
    <w:rsid w:val="00F73D83"/>
    <w:rsid w:val="00F74DA2"/>
    <w:rsid w:val="00F75055"/>
    <w:rsid w:val="00F7569D"/>
    <w:rsid w:val="00F756B6"/>
    <w:rsid w:val="00F7628E"/>
    <w:rsid w:val="00F7635A"/>
    <w:rsid w:val="00F7640B"/>
    <w:rsid w:val="00F76EA0"/>
    <w:rsid w:val="00F772A5"/>
    <w:rsid w:val="00F7737B"/>
    <w:rsid w:val="00F77981"/>
    <w:rsid w:val="00F77A9A"/>
    <w:rsid w:val="00F80773"/>
    <w:rsid w:val="00F81AAF"/>
    <w:rsid w:val="00F83B0E"/>
    <w:rsid w:val="00F8404A"/>
    <w:rsid w:val="00F85463"/>
    <w:rsid w:val="00F8565E"/>
    <w:rsid w:val="00F85E32"/>
    <w:rsid w:val="00F87098"/>
    <w:rsid w:val="00F87189"/>
    <w:rsid w:val="00F8772F"/>
    <w:rsid w:val="00F87EF4"/>
    <w:rsid w:val="00F90781"/>
    <w:rsid w:val="00F91319"/>
    <w:rsid w:val="00F92078"/>
    <w:rsid w:val="00F92EB1"/>
    <w:rsid w:val="00F933B2"/>
    <w:rsid w:val="00F93456"/>
    <w:rsid w:val="00F947D9"/>
    <w:rsid w:val="00F9520C"/>
    <w:rsid w:val="00F95814"/>
    <w:rsid w:val="00F95DBF"/>
    <w:rsid w:val="00F95DEC"/>
    <w:rsid w:val="00F961B5"/>
    <w:rsid w:val="00F96EE8"/>
    <w:rsid w:val="00F97C1D"/>
    <w:rsid w:val="00F97C96"/>
    <w:rsid w:val="00FA0C0D"/>
    <w:rsid w:val="00FA1020"/>
    <w:rsid w:val="00FA20CD"/>
    <w:rsid w:val="00FA2188"/>
    <w:rsid w:val="00FA2407"/>
    <w:rsid w:val="00FA29E6"/>
    <w:rsid w:val="00FA3276"/>
    <w:rsid w:val="00FA3393"/>
    <w:rsid w:val="00FA3D75"/>
    <w:rsid w:val="00FA3F71"/>
    <w:rsid w:val="00FA53F2"/>
    <w:rsid w:val="00FA5834"/>
    <w:rsid w:val="00FA5A48"/>
    <w:rsid w:val="00FA5A5D"/>
    <w:rsid w:val="00FA6268"/>
    <w:rsid w:val="00FA62AD"/>
    <w:rsid w:val="00FA6333"/>
    <w:rsid w:val="00FA658C"/>
    <w:rsid w:val="00FA7019"/>
    <w:rsid w:val="00FA74D0"/>
    <w:rsid w:val="00FB004C"/>
    <w:rsid w:val="00FB1339"/>
    <w:rsid w:val="00FB2316"/>
    <w:rsid w:val="00FB253F"/>
    <w:rsid w:val="00FB2F28"/>
    <w:rsid w:val="00FB3039"/>
    <w:rsid w:val="00FB30DE"/>
    <w:rsid w:val="00FB42C9"/>
    <w:rsid w:val="00FB5948"/>
    <w:rsid w:val="00FB5CB9"/>
    <w:rsid w:val="00FC1AA2"/>
    <w:rsid w:val="00FC1CA8"/>
    <w:rsid w:val="00FC1F8B"/>
    <w:rsid w:val="00FC3683"/>
    <w:rsid w:val="00FC4A04"/>
    <w:rsid w:val="00FC4CFA"/>
    <w:rsid w:val="00FC5090"/>
    <w:rsid w:val="00FC52A3"/>
    <w:rsid w:val="00FC56B8"/>
    <w:rsid w:val="00FC5CFB"/>
    <w:rsid w:val="00FC5DB4"/>
    <w:rsid w:val="00FC5E78"/>
    <w:rsid w:val="00FD0637"/>
    <w:rsid w:val="00FD0818"/>
    <w:rsid w:val="00FD0C22"/>
    <w:rsid w:val="00FD1FA4"/>
    <w:rsid w:val="00FD1FCA"/>
    <w:rsid w:val="00FD2234"/>
    <w:rsid w:val="00FD231F"/>
    <w:rsid w:val="00FD4AEA"/>
    <w:rsid w:val="00FD5474"/>
    <w:rsid w:val="00FD5689"/>
    <w:rsid w:val="00FD5715"/>
    <w:rsid w:val="00FD59AB"/>
    <w:rsid w:val="00FD5DB4"/>
    <w:rsid w:val="00FD614C"/>
    <w:rsid w:val="00FD738A"/>
    <w:rsid w:val="00FD7705"/>
    <w:rsid w:val="00FD7C89"/>
    <w:rsid w:val="00FE1566"/>
    <w:rsid w:val="00FE3610"/>
    <w:rsid w:val="00FE3967"/>
    <w:rsid w:val="00FE44A0"/>
    <w:rsid w:val="00FE4AB5"/>
    <w:rsid w:val="00FE524E"/>
    <w:rsid w:val="00FE544B"/>
    <w:rsid w:val="00FE62F3"/>
    <w:rsid w:val="00FE6C92"/>
    <w:rsid w:val="00FE72E7"/>
    <w:rsid w:val="00FE77F6"/>
    <w:rsid w:val="00FE7C99"/>
    <w:rsid w:val="00FF0048"/>
    <w:rsid w:val="00FF10BD"/>
    <w:rsid w:val="00FF1CB7"/>
    <w:rsid w:val="00FF1DA2"/>
    <w:rsid w:val="00FF218D"/>
    <w:rsid w:val="00FF2B48"/>
    <w:rsid w:val="00FF2B8D"/>
    <w:rsid w:val="00FF3416"/>
    <w:rsid w:val="00FF34E6"/>
    <w:rsid w:val="00FF3F18"/>
    <w:rsid w:val="00FF4721"/>
    <w:rsid w:val="00FF5A30"/>
    <w:rsid w:val="00FF5ECE"/>
    <w:rsid w:val="00FF67DE"/>
    <w:rsid w:val="00FF7630"/>
    <w:rsid w:val="00FF76D0"/>
    <w:rsid w:val="00FF7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1F403498-6EEC-4712-B54E-D1E8D15623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604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PIM 1,h1,标书1,Heading 0,Head1,Heading apps,Section Head,l1,&amp;3,1st level,List level 1,1,H11,H12,H13,H14,H15,H16,H17,123321,Title1,Sec1,h11,1st level1,h12,1st level2,h13,1st level3,h14,1st level4,h15,1st level5,h16,1st level6,h17,1st level7,h18,I1"/>
    <w:next w:val="2"/>
    <w:link w:val="1Char"/>
    <w:qFormat/>
    <w:rsid w:val="00792010"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第一章 标题 2,Heading 2 Hidden,Heading 2 CCBS,heading 2,H2,h2,PIM2,Titre3,HD2,sect 1.2,H21,sect 1.21,H22,sect 1.22,H211,sect 1.211,H23,sect 1.23,H212,sect 1.212,DO,ISO1,Underrubrik1,prop2,UNDERRUBRIK 1-2,2,Level 2 Head,L2,2nd level,Header 2,l2,Titre2,子"/>
    <w:next w:val="a0"/>
    <w:link w:val="2Char"/>
    <w:qFormat/>
    <w:rsid w:val="00FB3039"/>
    <w:pPr>
      <w:numPr>
        <w:ilvl w:val="1"/>
        <w:numId w:val="1"/>
      </w:numPr>
      <w:adjustRightInd w:val="0"/>
      <w:spacing w:before="240" w:after="240"/>
      <w:ind w:left="578" w:hanging="578"/>
      <w:outlineLvl w:val="1"/>
    </w:pPr>
    <w:rPr>
      <w:rFonts w:ascii="Arial" w:eastAsia="黑体" w:hAnsi="Arial"/>
      <w:b/>
      <w:bCs/>
      <w:color w:val="000000"/>
      <w:kern w:val="2"/>
      <w:sz w:val="24"/>
      <w:szCs w:val="24"/>
    </w:rPr>
  </w:style>
  <w:style w:type="paragraph" w:styleId="3">
    <w:name w:val="heading 3"/>
    <w:aliases w:val="Bold Head,bh,Level 3 Head,H3,level_3,PIM 3,h3,sect1.2.3,BOD 0,Heading 3 - old,sect1.2.31,sect1.2.32,sect1.2.311,sect1.2.33,sect1.2.312,3rd level,3,Heading Three,Heading 3,l3,CT,1.1.1.标题 3,1.1.1,heading 3,h31,heading 31,h32,heading 32,h311,h33,h312"/>
    <w:basedOn w:val="a"/>
    <w:next w:val="a"/>
    <w:link w:val="3Char"/>
    <w:qFormat/>
    <w:rsid w:val="0079201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Cs/>
      <w:sz w:val="24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4A5E1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Document Map"/>
    <w:basedOn w:val="a"/>
    <w:semiHidden/>
    <w:rsid w:val="00427E36"/>
    <w:pPr>
      <w:shd w:val="clear" w:color="auto" w:fill="000080"/>
    </w:pPr>
  </w:style>
  <w:style w:type="paragraph" w:customStyle="1" w:styleId="10">
    <w:name w:val="缺省文本:1"/>
    <w:basedOn w:val="a"/>
    <w:rsid w:val="00211473"/>
    <w:pPr>
      <w:autoSpaceDE w:val="0"/>
      <w:autoSpaceDN w:val="0"/>
      <w:adjustRightInd w:val="0"/>
      <w:jc w:val="left"/>
    </w:pPr>
    <w:rPr>
      <w:kern w:val="0"/>
      <w:sz w:val="24"/>
    </w:rPr>
  </w:style>
  <w:style w:type="paragraph" w:customStyle="1" w:styleId="a6">
    <w:name w:val="流程正文"/>
    <w:basedOn w:val="a"/>
    <w:rsid w:val="00F64A42"/>
    <w:pPr>
      <w:autoSpaceDE w:val="0"/>
      <w:autoSpaceDN w:val="0"/>
      <w:adjustRightInd w:val="0"/>
      <w:spacing w:line="360" w:lineRule="auto"/>
      <w:ind w:firstLineChars="262" w:firstLine="262"/>
    </w:pPr>
    <w:rPr>
      <w:rFonts w:ascii="宋体" w:cs="宋体"/>
      <w:kern w:val="0"/>
      <w:sz w:val="24"/>
    </w:rPr>
  </w:style>
  <w:style w:type="paragraph" w:styleId="a7">
    <w:name w:val="header"/>
    <w:aliases w:val="header odd"/>
    <w:basedOn w:val="a"/>
    <w:link w:val="Char"/>
    <w:uiPriority w:val="99"/>
    <w:rsid w:val="00F64A42"/>
    <w:pPr>
      <w:pBdr>
        <w:bottom w:val="single" w:sz="6" w:space="1" w:color="auto"/>
      </w:pBdr>
      <w:tabs>
        <w:tab w:val="center" w:pos="4153"/>
        <w:tab w:val="right" w:pos="8306"/>
      </w:tabs>
      <w:autoSpaceDE w:val="0"/>
      <w:autoSpaceDN w:val="0"/>
      <w:adjustRightInd w:val="0"/>
      <w:snapToGrid w:val="0"/>
      <w:jc w:val="center"/>
    </w:pPr>
    <w:rPr>
      <w:rFonts w:ascii="宋体"/>
      <w:kern w:val="0"/>
      <w:sz w:val="18"/>
      <w:szCs w:val="18"/>
    </w:rPr>
  </w:style>
  <w:style w:type="paragraph" w:customStyle="1" w:styleId="a8">
    <w:name w:val="表格文本"/>
    <w:basedOn w:val="a"/>
    <w:rsid w:val="00F64A42"/>
    <w:pPr>
      <w:adjustRightInd w:val="0"/>
    </w:pPr>
    <w:rPr>
      <w:rFonts w:ascii="宋体" w:hAnsi="宋体"/>
      <w:kern w:val="0"/>
      <w:szCs w:val="20"/>
    </w:rPr>
  </w:style>
  <w:style w:type="paragraph" w:customStyle="1" w:styleId="a9">
    <w:name w:val="表格标题"/>
    <w:basedOn w:val="a"/>
    <w:autoRedefine/>
    <w:rsid w:val="00F2374E"/>
    <w:pPr>
      <w:adjustRightInd w:val="0"/>
      <w:spacing w:line="360" w:lineRule="auto"/>
      <w:jc w:val="center"/>
    </w:pPr>
    <w:rPr>
      <w:rFonts w:ascii="宋体" w:hAnsi="宋体"/>
      <w:kern w:val="0"/>
      <w:szCs w:val="20"/>
    </w:rPr>
  </w:style>
  <w:style w:type="paragraph" w:customStyle="1" w:styleId="Char0">
    <w:name w:val="封面文本 Char"/>
    <w:basedOn w:val="a"/>
    <w:link w:val="CharChar"/>
    <w:autoRedefine/>
    <w:rsid w:val="00F64A42"/>
    <w:pPr>
      <w:adjustRightInd w:val="0"/>
      <w:spacing w:line="360" w:lineRule="auto"/>
      <w:jc w:val="left"/>
    </w:pPr>
    <w:rPr>
      <w:rFonts w:ascii="宋体" w:hAnsi="宋体"/>
      <w:noProof/>
      <w:kern w:val="0"/>
      <w:sz w:val="24"/>
    </w:rPr>
  </w:style>
  <w:style w:type="character" w:customStyle="1" w:styleId="CharChar">
    <w:name w:val="封面文本 Char Char"/>
    <w:link w:val="Char0"/>
    <w:rsid w:val="00F64A42"/>
    <w:rPr>
      <w:rFonts w:ascii="宋体" w:eastAsia="宋体" w:hAnsi="宋体"/>
      <w:noProof/>
      <w:sz w:val="24"/>
      <w:szCs w:val="24"/>
      <w:lang w:val="en-US" w:eastAsia="zh-CN" w:bidi="ar-SA"/>
    </w:rPr>
  </w:style>
  <w:style w:type="paragraph" w:styleId="aa">
    <w:name w:val="footer"/>
    <w:basedOn w:val="a"/>
    <w:link w:val="Char1"/>
    <w:uiPriority w:val="99"/>
    <w:rsid w:val="003127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a"/>
    <w:uiPriority w:val="99"/>
    <w:rsid w:val="0031273C"/>
    <w:rPr>
      <w:kern w:val="2"/>
      <w:sz w:val="18"/>
      <w:szCs w:val="18"/>
    </w:rPr>
  </w:style>
  <w:style w:type="character" w:styleId="ab">
    <w:name w:val="annotation reference"/>
    <w:rsid w:val="00B5510C"/>
    <w:rPr>
      <w:sz w:val="21"/>
      <w:szCs w:val="21"/>
    </w:rPr>
  </w:style>
  <w:style w:type="paragraph" w:styleId="ac">
    <w:name w:val="annotation text"/>
    <w:basedOn w:val="a"/>
    <w:link w:val="Char2"/>
    <w:rsid w:val="00B5510C"/>
    <w:pPr>
      <w:jc w:val="left"/>
    </w:pPr>
  </w:style>
  <w:style w:type="character" w:customStyle="1" w:styleId="Char2">
    <w:name w:val="批注文字 Char"/>
    <w:link w:val="ac"/>
    <w:rsid w:val="00B5510C"/>
    <w:rPr>
      <w:kern w:val="2"/>
      <w:sz w:val="21"/>
      <w:szCs w:val="24"/>
    </w:rPr>
  </w:style>
  <w:style w:type="paragraph" w:styleId="ad">
    <w:name w:val="annotation subject"/>
    <w:basedOn w:val="ac"/>
    <w:next w:val="ac"/>
    <w:link w:val="Char3"/>
    <w:rsid w:val="00B5510C"/>
    <w:rPr>
      <w:b/>
      <w:bCs/>
    </w:rPr>
  </w:style>
  <w:style w:type="character" w:customStyle="1" w:styleId="Char3">
    <w:name w:val="批注主题 Char"/>
    <w:link w:val="ad"/>
    <w:rsid w:val="00B5510C"/>
    <w:rPr>
      <w:b/>
      <w:bCs/>
      <w:kern w:val="2"/>
      <w:sz w:val="21"/>
      <w:szCs w:val="24"/>
    </w:rPr>
  </w:style>
  <w:style w:type="paragraph" w:styleId="ae">
    <w:name w:val="Balloon Text"/>
    <w:basedOn w:val="a"/>
    <w:link w:val="Char4"/>
    <w:rsid w:val="00B5510C"/>
    <w:rPr>
      <w:sz w:val="18"/>
      <w:szCs w:val="18"/>
    </w:rPr>
  </w:style>
  <w:style w:type="character" w:customStyle="1" w:styleId="Char4">
    <w:name w:val="批注框文本 Char"/>
    <w:link w:val="ae"/>
    <w:rsid w:val="00B5510C"/>
    <w:rPr>
      <w:kern w:val="2"/>
      <w:sz w:val="18"/>
      <w:szCs w:val="18"/>
    </w:rPr>
  </w:style>
  <w:style w:type="character" w:customStyle="1" w:styleId="Char">
    <w:name w:val="页眉 Char"/>
    <w:aliases w:val="header odd Char"/>
    <w:link w:val="a7"/>
    <w:uiPriority w:val="99"/>
    <w:rsid w:val="00D135C6"/>
    <w:rPr>
      <w:rFonts w:ascii="宋体" w:cs="宋体"/>
      <w:sz w:val="18"/>
      <w:szCs w:val="18"/>
    </w:rPr>
  </w:style>
  <w:style w:type="paragraph" w:customStyle="1" w:styleId="af">
    <w:name w:val="发布"/>
    <w:rsid w:val="00D135C6"/>
    <w:pPr>
      <w:pBdr>
        <w:bottom w:val="single" w:sz="8" w:space="1" w:color="auto"/>
      </w:pBdr>
    </w:pPr>
    <w:rPr>
      <w:rFonts w:ascii="黑体" w:eastAsia="黑体" w:hAnsi="宋体"/>
      <w:sz w:val="28"/>
    </w:rPr>
  </w:style>
  <w:style w:type="paragraph" w:customStyle="1" w:styleId="Default">
    <w:name w:val="Default"/>
    <w:rsid w:val="00422761"/>
    <w:pPr>
      <w:widowControl w:val="0"/>
      <w:autoSpaceDE w:val="0"/>
      <w:autoSpaceDN w:val="0"/>
      <w:adjustRightInd w:val="0"/>
    </w:pPr>
    <w:rPr>
      <w:rFonts w:ascii="仿宋_GB2312" w:eastAsia="仿宋_GB2312" w:hAnsi="Calibri" w:cs="仿宋_GB2312"/>
      <w:color w:val="000000"/>
      <w:sz w:val="24"/>
      <w:szCs w:val="24"/>
    </w:rPr>
  </w:style>
  <w:style w:type="character" w:customStyle="1" w:styleId="1Char">
    <w:name w:val="标题 1 Char"/>
    <w:aliases w:val="H1 Char,PIM 1 Char,h1 Char,标书1 Char,Heading 0 Char,Head1 Char,Heading apps Char,Section Head Char,l1 Char,&amp;3 Char,1st level Char,List level 1 Char,1 Char,H11 Char,H12 Char,H13 Char,H14 Char,H15 Char,H16 Char,H17 Char,123321 Char,Title1 Char"/>
    <w:link w:val="1"/>
    <w:rsid w:val="00792010"/>
    <w:rPr>
      <w:rFonts w:ascii="Arial" w:eastAsia="黑体" w:hAnsi="Arial"/>
      <w:b/>
      <w:sz w:val="32"/>
      <w:szCs w:val="32"/>
    </w:rPr>
  </w:style>
  <w:style w:type="character" w:customStyle="1" w:styleId="2Char">
    <w:name w:val="标题 2 Char"/>
    <w:aliases w:val="第一章 标题 2 Char,Heading 2 Hidden Char,Heading 2 CCBS Char,heading 2 Char,H2 Char,h2 Char,PIM2 Char,Titre3 Char,HD2 Char,sect 1.2 Char,H21 Char,sect 1.21 Char,H22 Char,sect 1.22 Char,H211 Char,sect 1.211 Char,H23 Char,sect 1.23 Char,H212 Char"/>
    <w:link w:val="2"/>
    <w:rsid w:val="00FB3039"/>
    <w:rPr>
      <w:rFonts w:ascii="Arial" w:eastAsia="黑体" w:hAnsi="Arial"/>
      <w:b/>
      <w:bCs/>
      <w:color w:val="000000"/>
      <w:kern w:val="2"/>
      <w:sz w:val="24"/>
      <w:szCs w:val="24"/>
    </w:rPr>
  </w:style>
  <w:style w:type="character" w:customStyle="1" w:styleId="3Char">
    <w:name w:val="标题 3 Char"/>
    <w:aliases w:val="Bold Head Char,bh Char,Level 3 Head Char,H3 Char,level_3 Char,PIM 3 Char,h3 Char,sect1.2.3 Char,BOD 0 Char,Heading 3 - old Char,sect1.2.31 Char,sect1.2.32 Char,sect1.2.311 Char,sect1.2.33 Char,sect1.2.312 Char,3rd level Char,3 Char,l3 Char"/>
    <w:link w:val="3"/>
    <w:rsid w:val="00792010"/>
    <w:rPr>
      <w:rFonts w:eastAsia="黑体"/>
      <w:bCs/>
      <w:kern w:val="2"/>
      <w:sz w:val="24"/>
      <w:szCs w:val="32"/>
    </w:rPr>
  </w:style>
  <w:style w:type="paragraph" w:styleId="11">
    <w:name w:val="toc 1"/>
    <w:basedOn w:val="a"/>
    <w:next w:val="a"/>
    <w:autoRedefine/>
    <w:uiPriority w:val="39"/>
    <w:rsid w:val="00AE0811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0">
    <w:name w:val="toc 2"/>
    <w:basedOn w:val="a"/>
    <w:next w:val="a"/>
    <w:autoRedefine/>
    <w:uiPriority w:val="39"/>
    <w:rsid w:val="002A2BA7"/>
    <w:pPr>
      <w:tabs>
        <w:tab w:val="left" w:pos="630"/>
        <w:tab w:val="right" w:leader="dot" w:pos="9344"/>
      </w:tabs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792010"/>
    <w:pPr>
      <w:ind w:left="210"/>
      <w:jc w:val="left"/>
    </w:pPr>
    <w:rPr>
      <w:rFonts w:asciiTheme="minorHAnsi" w:hAnsiTheme="minorHAnsi"/>
      <w:sz w:val="20"/>
      <w:szCs w:val="20"/>
    </w:rPr>
  </w:style>
  <w:style w:type="character" w:styleId="af0">
    <w:name w:val="Hyperlink"/>
    <w:uiPriority w:val="99"/>
    <w:rsid w:val="00792010"/>
    <w:rPr>
      <w:color w:val="0000FF"/>
      <w:u w:val="single"/>
    </w:rPr>
  </w:style>
  <w:style w:type="paragraph" w:customStyle="1" w:styleId="DefaultText">
    <w:name w:val="Default Text"/>
    <w:basedOn w:val="a"/>
    <w:rsid w:val="00792010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paragraph" w:styleId="af1">
    <w:name w:val="List Paragraph"/>
    <w:basedOn w:val="a"/>
    <w:uiPriority w:val="34"/>
    <w:qFormat/>
    <w:rsid w:val="001D7188"/>
    <w:pPr>
      <w:ind w:firstLineChars="200" w:firstLine="420"/>
    </w:pPr>
  </w:style>
  <w:style w:type="paragraph" w:styleId="af2">
    <w:name w:val="Body Text"/>
    <w:aliases w:val="Body Text(ch),body text,bt, ändrad,EHPT,Body Text2,正文文字 Char1,Body Text(ch) Char,body text Char,bt Char, ändrad Char,EHPT Char,Body Text2 Char,居中,?y????×?,?y????,?y?????,????,body tesx,contents,Corpo de texto,Body Text 1"/>
    <w:basedOn w:val="a"/>
    <w:link w:val="Char5"/>
    <w:rsid w:val="00D47D4C"/>
    <w:pPr>
      <w:spacing w:before="60" w:after="60" w:line="360" w:lineRule="auto"/>
      <w:ind w:firstLineChars="200" w:firstLine="200"/>
    </w:pPr>
    <w:rPr>
      <w:sz w:val="24"/>
    </w:rPr>
  </w:style>
  <w:style w:type="character" w:customStyle="1" w:styleId="Char5">
    <w:name w:val="正文文本 Char"/>
    <w:aliases w:val="Body Text(ch) Char1,body text Char1,bt Char1, ändrad Char1,EHPT Char1,Body Text2 Char1,正文文字 Char1 Char,Body Text(ch) Char Char,body text Char Char,bt Char Char, ändrad Char Char,EHPT Char Char,Body Text2 Char Char,居中 Char,?y????×? Char"/>
    <w:link w:val="af2"/>
    <w:rsid w:val="00D47D4C"/>
    <w:rPr>
      <w:kern w:val="2"/>
      <w:sz w:val="24"/>
      <w:szCs w:val="24"/>
    </w:rPr>
  </w:style>
  <w:style w:type="paragraph" w:styleId="af3">
    <w:name w:val="List"/>
    <w:basedOn w:val="a"/>
    <w:rsid w:val="00D47D4C"/>
    <w:pPr>
      <w:jc w:val="center"/>
    </w:pPr>
    <w:rPr>
      <w:sz w:val="22"/>
    </w:rPr>
  </w:style>
  <w:style w:type="paragraph" w:styleId="af4">
    <w:name w:val="caption"/>
    <w:basedOn w:val="a"/>
    <w:next w:val="a"/>
    <w:unhideWhenUsed/>
    <w:qFormat/>
    <w:rsid w:val="00D677E7"/>
    <w:rPr>
      <w:rFonts w:ascii="Cambria" w:eastAsia="黑体" w:hAnsi="Cambria"/>
      <w:sz w:val="20"/>
      <w:szCs w:val="20"/>
    </w:rPr>
  </w:style>
  <w:style w:type="paragraph" w:customStyle="1" w:styleId="a0">
    <w:name w:val="缺省文本"/>
    <w:basedOn w:val="a"/>
    <w:rsid w:val="00026277"/>
    <w:pPr>
      <w:autoSpaceDE w:val="0"/>
      <w:autoSpaceDN w:val="0"/>
      <w:adjustRightInd w:val="0"/>
      <w:spacing w:before="105"/>
      <w:jc w:val="left"/>
    </w:pPr>
    <w:rPr>
      <w:kern w:val="0"/>
      <w:szCs w:val="21"/>
    </w:rPr>
  </w:style>
  <w:style w:type="paragraph" w:customStyle="1" w:styleId="TableText">
    <w:name w:val="Table Text"/>
    <w:basedOn w:val="a"/>
    <w:rsid w:val="00026277"/>
    <w:pPr>
      <w:tabs>
        <w:tab w:val="decimal" w:pos="0"/>
      </w:tabs>
      <w:autoSpaceDE w:val="0"/>
      <w:autoSpaceDN w:val="0"/>
      <w:adjustRightInd w:val="0"/>
      <w:jc w:val="left"/>
    </w:pPr>
    <w:rPr>
      <w:kern w:val="0"/>
      <w:sz w:val="24"/>
    </w:rPr>
  </w:style>
  <w:style w:type="character" w:styleId="af5">
    <w:name w:val="Strong"/>
    <w:uiPriority w:val="22"/>
    <w:qFormat/>
    <w:rsid w:val="00C8457E"/>
    <w:rPr>
      <w:b/>
      <w:bCs/>
    </w:rPr>
  </w:style>
  <w:style w:type="paragraph" w:customStyle="1" w:styleId="2221221">
    <w:name w:val="样式 样式 正文首行缩进 2 + 左侧:  2 字符 首行缩进:  2 字符1 + 左侧:  2 字符 首行缩进:  2 字符1"/>
    <w:basedOn w:val="a"/>
    <w:rsid w:val="00D14C4B"/>
    <w:pPr>
      <w:spacing w:after="120" w:line="480" w:lineRule="exact"/>
      <w:ind w:firstLineChars="200" w:firstLine="200"/>
    </w:pPr>
    <w:rPr>
      <w:rFonts w:cs="宋体"/>
      <w:sz w:val="24"/>
      <w:szCs w:val="20"/>
    </w:rPr>
  </w:style>
  <w:style w:type="paragraph" w:styleId="af6">
    <w:name w:val="Body Text First Indent"/>
    <w:basedOn w:val="af2"/>
    <w:link w:val="Char6"/>
    <w:rsid w:val="007220D1"/>
    <w:pPr>
      <w:spacing w:before="0" w:after="120"/>
      <w:ind w:firstLineChars="100" w:firstLine="420"/>
    </w:pPr>
  </w:style>
  <w:style w:type="character" w:customStyle="1" w:styleId="Char6">
    <w:name w:val="正文首行缩进 Char"/>
    <w:basedOn w:val="Char5"/>
    <w:link w:val="af6"/>
    <w:rsid w:val="007220D1"/>
    <w:rPr>
      <w:kern w:val="2"/>
      <w:sz w:val="24"/>
      <w:szCs w:val="24"/>
    </w:rPr>
  </w:style>
  <w:style w:type="paragraph" w:styleId="af7">
    <w:name w:val="Normal (Web)"/>
    <w:basedOn w:val="a"/>
    <w:uiPriority w:val="99"/>
    <w:unhideWhenUsed/>
    <w:rsid w:val="00D616F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pple-converted-space">
    <w:name w:val="apple-converted-space"/>
    <w:basedOn w:val="a1"/>
    <w:rsid w:val="00172674"/>
  </w:style>
  <w:style w:type="character" w:styleId="af8">
    <w:name w:val="Emphasis"/>
    <w:uiPriority w:val="20"/>
    <w:qFormat/>
    <w:rsid w:val="00166071"/>
    <w:rPr>
      <w:i/>
      <w:iCs/>
    </w:rPr>
  </w:style>
  <w:style w:type="character" w:customStyle="1" w:styleId="headline-content">
    <w:name w:val="headline-content"/>
    <w:basedOn w:val="a1"/>
    <w:rsid w:val="00166071"/>
  </w:style>
  <w:style w:type="character" w:customStyle="1" w:styleId="headline-1-index">
    <w:name w:val="headline-1-index"/>
    <w:basedOn w:val="a1"/>
    <w:rsid w:val="00166071"/>
  </w:style>
  <w:style w:type="character" w:customStyle="1" w:styleId="textedit">
    <w:name w:val="text_edit"/>
    <w:basedOn w:val="a1"/>
    <w:rsid w:val="00166071"/>
  </w:style>
  <w:style w:type="character" w:customStyle="1" w:styleId="ttag">
    <w:name w:val="t_tag"/>
    <w:basedOn w:val="a1"/>
    <w:rsid w:val="008F35C2"/>
  </w:style>
  <w:style w:type="character" w:styleId="HTML">
    <w:name w:val="HTML Code"/>
    <w:uiPriority w:val="99"/>
    <w:unhideWhenUsed/>
    <w:rsid w:val="00411DB5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411DB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</w:rPr>
  </w:style>
  <w:style w:type="character" w:customStyle="1" w:styleId="HTMLChar">
    <w:name w:val="HTML 预设格式 Char"/>
    <w:link w:val="HTML0"/>
    <w:uiPriority w:val="99"/>
    <w:rsid w:val="00411DB5"/>
    <w:rPr>
      <w:rFonts w:ascii="宋体" w:hAnsi="宋体" w:cs="宋体"/>
      <w:sz w:val="24"/>
      <w:szCs w:val="24"/>
    </w:rPr>
  </w:style>
  <w:style w:type="character" w:customStyle="1" w:styleId="k">
    <w:name w:val="k"/>
    <w:basedOn w:val="a1"/>
    <w:rsid w:val="00411DB5"/>
  </w:style>
  <w:style w:type="character" w:customStyle="1" w:styleId="c1">
    <w:name w:val="c1"/>
    <w:basedOn w:val="a1"/>
    <w:rsid w:val="00411DB5"/>
  </w:style>
  <w:style w:type="character" w:customStyle="1" w:styleId="na">
    <w:name w:val="na"/>
    <w:basedOn w:val="a1"/>
    <w:rsid w:val="00411DB5"/>
  </w:style>
  <w:style w:type="character" w:customStyle="1" w:styleId="o">
    <w:name w:val="o"/>
    <w:basedOn w:val="a1"/>
    <w:rsid w:val="00411DB5"/>
  </w:style>
  <w:style w:type="character" w:customStyle="1" w:styleId="s">
    <w:name w:val="s"/>
    <w:basedOn w:val="a1"/>
    <w:rsid w:val="00411DB5"/>
  </w:style>
  <w:style w:type="paragraph" w:styleId="af9">
    <w:name w:val="Subtitle"/>
    <w:basedOn w:val="a"/>
    <w:next w:val="a"/>
    <w:link w:val="Char7"/>
    <w:qFormat/>
    <w:rsid w:val="00F87189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paragraph" w:styleId="afa">
    <w:name w:val="Normal Indent"/>
    <w:basedOn w:val="a"/>
    <w:rsid w:val="00F87189"/>
    <w:pPr>
      <w:ind w:firstLineChars="200" w:firstLine="420"/>
    </w:pPr>
  </w:style>
  <w:style w:type="character" w:customStyle="1" w:styleId="Char7">
    <w:name w:val="副标题 Char"/>
    <w:basedOn w:val="a1"/>
    <w:link w:val="af9"/>
    <w:rsid w:val="00F87189"/>
    <w:rPr>
      <w:rFonts w:ascii="Cambria" w:hAnsi="Cambria" w:cs="Times New Roman"/>
      <w:b/>
      <w:bCs/>
      <w:kern w:val="28"/>
      <w:sz w:val="32"/>
      <w:szCs w:val="32"/>
    </w:rPr>
  </w:style>
  <w:style w:type="paragraph" w:styleId="afb">
    <w:name w:val="Title"/>
    <w:basedOn w:val="a"/>
    <w:next w:val="a"/>
    <w:link w:val="Char8"/>
    <w:qFormat/>
    <w:rsid w:val="00F8718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8">
    <w:name w:val="标题 Char"/>
    <w:basedOn w:val="a1"/>
    <w:link w:val="afb"/>
    <w:rsid w:val="00F87189"/>
    <w:rPr>
      <w:rFonts w:ascii="Cambria" w:hAnsi="Cambria" w:cs="Times New Roman"/>
      <w:b/>
      <w:bCs/>
      <w:kern w:val="2"/>
      <w:sz w:val="32"/>
      <w:szCs w:val="32"/>
    </w:rPr>
  </w:style>
  <w:style w:type="paragraph" w:styleId="4">
    <w:name w:val="toc 4"/>
    <w:basedOn w:val="a"/>
    <w:next w:val="a"/>
    <w:autoRedefine/>
    <w:rsid w:val="00B51884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rsid w:val="00B51884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rsid w:val="00B51884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rsid w:val="00B51884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rsid w:val="00B51884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rsid w:val="00B51884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afc">
    <w:name w:val="Date"/>
    <w:basedOn w:val="a"/>
    <w:next w:val="a"/>
    <w:link w:val="Char9"/>
    <w:rsid w:val="00090056"/>
    <w:pPr>
      <w:ind w:leftChars="2500" w:left="100"/>
    </w:pPr>
  </w:style>
  <w:style w:type="character" w:customStyle="1" w:styleId="Char9">
    <w:name w:val="日期 Char"/>
    <w:basedOn w:val="a1"/>
    <w:link w:val="afc"/>
    <w:rsid w:val="00090056"/>
    <w:rPr>
      <w:kern w:val="2"/>
      <w:sz w:val="21"/>
      <w:szCs w:val="24"/>
    </w:rPr>
  </w:style>
  <w:style w:type="character" w:styleId="afd">
    <w:name w:val="FollowedHyperlink"/>
    <w:basedOn w:val="a1"/>
    <w:rsid w:val="00744EF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58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9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940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51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18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23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7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1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73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1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2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7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99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12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2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3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68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89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52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13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7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53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096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459365">
          <w:marLeft w:val="92"/>
          <w:marRight w:val="92"/>
          <w:marTop w:val="92"/>
          <w:marBottom w:val="92"/>
          <w:divBdr>
            <w:top w:val="none" w:sz="0" w:space="0" w:color="auto"/>
            <w:left w:val="single" w:sz="18" w:space="5" w:color="419EDA"/>
            <w:bottom w:val="none" w:sz="0" w:space="0" w:color="auto"/>
            <w:right w:val="none" w:sz="0" w:space="0" w:color="auto"/>
          </w:divBdr>
        </w:div>
      </w:divsChild>
    </w:div>
    <w:div w:id="41505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14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767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584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15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89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4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4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24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733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05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55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1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41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42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4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74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8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3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09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4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765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1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7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8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1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4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99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49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3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027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4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17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50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2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68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03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7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25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2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70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034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33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4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22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02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56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5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6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8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81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138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7703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44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500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60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72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379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20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1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7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8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38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4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7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107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47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3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81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13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9420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82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340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41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790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576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37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2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56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88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86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1265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696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69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012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7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54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1928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165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24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945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8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65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4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29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0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8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7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72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6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05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64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68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32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5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218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23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38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5786416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  <w:div w:id="1035080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80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13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4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14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42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4047099">
                  <w:marLeft w:val="0"/>
                  <w:marRight w:val="0"/>
                  <w:marTop w:val="0"/>
                  <w:marBottom w:val="0"/>
                  <w:divBdr>
                    <w:top w:val="single" w:sz="6" w:space="3" w:color="CCCCCC"/>
                    <w:left w:val="single" w:sz="6" w:space="3" w:color="CCCCCC"/>
                    <w:bottom w:val="single" w:sz="6" w:space="3" w:color="CCCCCC"/>
                    <w:right w:val="single" w:sz="6" w:space="3" w:color="CCCCCC"/>
                  </w:divBdr>
                </w:div>
              </w:divsChild>
            </w:div>
          </w:divsChild>
        </w:div>
      </w:divsChild>
    </w:div>
    <w:div w:id="147456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6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98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80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7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79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67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9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7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3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3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48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9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03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27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4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82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7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25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5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64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7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56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756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940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99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403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515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6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763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5458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435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41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6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2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1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8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6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26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186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852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15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78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832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427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0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680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9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2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46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59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1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33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91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895629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438965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665976">
          <w:marLeft w:val="0"/>
          <w:marRight w:val="0"/>
          <w:marTop w:val="204"/>
          <w:marBottom w:val="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96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mailto:cdxxjcpt@gome.com.cn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288151-38D7-4351-97B5-DA11B04627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</TotalTime>
  <Pages>42</Pages>
  <Words>6888</Words>
  <Characters>39268</Characters>
  <Application>Microsoft Office Word</Application>
  <DocSecurity>0</DocSecurity>
  <Lines>327</Lines>
  <Paragraphs>92</Paragraphs>
  <ScaleCrop>false</ScaleCrop>
  <Company>国美电器</Company>
  <LinksUpToDate>false</LinksUpToDate>
  <CharactersWithSpaces>46064</CharactersWithSpaces>
  <SharedDoc>false</SharedDoc>
  <HLinks>
    <vt:vector size="60" baseType="variant">
      <vt:variant>
        <vt:i4>176952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5071184</vt:lpwstr>
      </vt:variant>
      <vt:variant>
        <vt:i4>176952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5071183</vt:lpwstr>
      </vt:variant>
      <vt:variant>
        <vt:i4>176952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5071182</vt:lpwstr>
      </vt:variant>
      <vt:variant>
        <vt:i4>176952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5071181</vt:lpwstr>
      </vt:variant>
      <vt:variant>
        <vt:i4>176952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5071180</vt:lpwstr>
      </vt:variant>
      <vt:variant>
        <vt:i4>131077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5071179</vt:lpwstr>
      </vt:variant>
      <vt:variant>
        <vt:i4>131077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5071173</vt:lpwstr>
      </vt:variant>
      <vt:variant>
        <vt:i4>131077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5071172</vt:lpwstr>
      </vt:variant>
      <vt:variant>
        <vt:i4>131077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5071171</vt:lpwstr>
      </vt:variant>
      <vt:variant>
        <vt:i4>131077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507117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DT任务书</dc:title>
  <dc:creator>田玉粮</dc:creator>
  <cp:lastModifiedBy>tantexian</cp:lastModifiedBy>
  <cp:revision>519</cp:revision>
  <cp:lastPrinted>2016-08-23T01:53:00Z</cp:lastPrinted>
  <dcterms:created xsi:type="dcterms:W3CDTF">2016-07-13T02:48:00Z</dcterms:created>
  <dcterms:modified xsi:type="dcterms:W3CDTF">2017-03-24T03:41:00Z</dcterms:modified>
</cp:coreProperties>
</file>